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16du:dateUtc="2025-08-29T13:27:00Z">
              <w:r w:rsidR="00C24E02" w:rsidDel="00293081">
                <w:rPr>
                  <w:rFonts w:hint="eastAsia"/>
                  <w:lang w:eastAsia="zh-CN"/>
                </w:rPr>
                <w:delText>1</w:delText>
              </w:r>
            </w:del>
            <w:ins w:id="5" w:author="Rapporteur" w:date="2025-08-29T21:27:00Z" w16du:dateUtc="2025-08-29T13: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16du:dateUtc="2025-08-29T13:27:00Z">
              <w:r w:rsidR="00653FD7" w:rsidDel="00293081">
                <w:rPr>
                  <w:rFonts w:hint="eastAsia"/>
                  <w:sz w:val="32"/>
                  <w:lang w:eastAsia="zh-CN"/>
                </w:rPr>
                <w:delText>8</w:delText>
              </w:r>
            </w:del>
            <w:ins w:id="8" w:author="Rapporteur" w:date="2025-08-29T21:27:00Z" w16du:dateUtc="2025-08-29T13: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pt;mso-width-percent:0;mso-height-percent:0;mso-width-percent:0;mso-height-percent:0" o:ole="">
                  <v:imagedata r:id="rId14" o:title=""/>
                </v:shape>
                <o:OLEObject Type="Embed" ProgID="Word.Picture.8" ShapeID="_x0000_i1025" DrawAspect="Content" ObjectID="_1818230968"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30pt;height:77pt;mso-width-percent:0;mso-height-percent:0;mso-width-percent:0;mso-height-percent:0" o:ole="">
                  <v:imagedata r:id="rId16" o:title=""/>
                </v:shape>
                <o:OLEObject Type="Embed" ProgID="Word.Picture.8" ShapeID="_x0000_i1026" DrawAspect="Content" ObjectID="_1818230969"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16du:dateUtc="2025-09-01T03: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16du:dateUtc="2025-09-01T03: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16du:dateUtc="2025-09-01T03: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16du:dateUtc="2025-09-01T03:03:00Z"/>
          <w:rFonts w:asciiTheme="minorHAnsi" w:hAnsiTheme="minorHAnsi" w:cstheme="minorBidi"/>
          <w:noProof/>
          <w:kern w:val="2"/>
          <w:szCs w:val="24"/>
          <w:lang w:val="en-US" w:eastAsia="zh-CN"/>
          <w14:ligatures w14:val="standardContextual"/>
        </w:rPr>
      </w:pPr>
      <w:ins w:id="2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16du:dateUtc="2025-09-01T03: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16du:dateUtc="2025-09-01T03:03:00Z"/>
          <w:rFonts w:asciiTheme="minorHAnsi" w:hAnsiTheme="minorHAnsi" w:cstheme="minorBidi"/>
          <w:noProof/>
          <w:kern w:val="2"/>
          <w:szCs w:val="24"/>
          <w:lang w:val="en-US" w:eastAsia="zh-CN"/>
          <w14:ligatures w14:val="standardContextual"/>
        </w:rPr>
      </w:pPr>
      <w:ins w:id="2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16du:dateUtc="2025-09-01T03: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16du:dateUtc="2025-09-01T03:03:00Z"/>
          <w:rFonts w:asciiTheme="minorHAnsi" w:hAnsiTheme="minorHAnsi" w:cstheme="minorBidi"/>
          <w:noProof/>
          <w:kern w:val="2"/>
          <w:szCs w:val="24"/>
          <w:lang w:val="en-US" w:eastAsia="zh-CN"/>
          <w14:ligatures w14:val="standardContextual"/>
        </w:rPr>
      </w:pPr>
      <w:ins w:id="3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16du:dateUtc="2025-09-01T03: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16du:dateUtc="2025-09-01T03:03:00Z"/>
          <w:rFonts w:asciiTheme="minorHAnsi" w:hAnsiTheme="minorHAnsi" w:cstheme="minorBidi"/>
          <w:noProof/>
          <w:kern w:val="2"/>
          <w:sz w:val="22"/>
          <w:szCs w:val="24"/>
          <w:lang w:val="en-US" w:eastAsia="zh-CN"/>
          <w14:ligatures w14:val="standardContextual"/>
        </w:rPr>
      </w:pPr>
      <w:ins w:id="3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16du:dateUtc="2025-09-01T03: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16du:dateUtc="2025-09-01T03:03:00Z"/>
          <w:rFonts w:asciiTheme="minorHAnsi" w:hAnsiTheme="minorHAnsi" w:cstheme="minorBidi"/>
          <w:noProof/>
          <w:kern w:val="2"/>
          <w:sz w:val="22"/>
          <w:szCs w:val="24"/>
          <w:lang w:val="en-US" w:eastAsia="zh-CN"/>
          <w14:ligatures w14:val="standardContextual"/>
        </w:rPr>
      </w:pPr>
      <w:ins w:id="3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16du:dateUtc="2025-09-01T03: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16du:dateUtc="2025-09-01T03:03:00Z"/>
          <w:rFonts w:asciiTheme="minorHAnsi" w:hAnsiTheme="minorHAnsi" w:cstheme="minorBidi"/>
          <w:noProof/>
          <w:kern w:val="2"/>
          <w:szCs w:val="24"/>
          <w:lang w:val="en-US" w:eastAsia="zh-CN"/>
          <w14:ligatures w14:val="standardContextual"/>
        </w:rPr>
      </w:pPr>
      <w:ins w:id="4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16du:dateUtc="2025-09-01T03: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16du:dateUtc="2025-09-01T03:03:00Z"/>
          <w:rFonts w:asciiTheme="minorHAnsi" w:hAnsiTheme="minorHAnsi" w:cstheme="minorBidi"/>
          <w:noProof/>
          <w:kern w:val="2"/>
          <w:sz w:val="22"/>
          <w:szCs w:val="24"/>
          <w:lang w:val="en-US" w:eastAsia="zh-CN"/>
          <w14:ligatures w14:val="standardContextual"/>
        </w:rPr>
      </w:pPr>
      <w:ins w:id="4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16du:dateUtc="2025-09-01T03: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16du:dateUtc="2025-09-01T03:03:00Z"/>
          <w:rFonts w:asciiTheme="minorHAnsi" w:hAnsiTheme="minorHAnsi" w:cstheme="minorBidi"/>
          <w:noProof/>
          <w:kern w:val="2"/>
          <w:sz w:val="22"/>
          <w:szCs w:val="24"/>
          <w:lang w:val="en-US" w:eastAsia="zh-CN"/>
          <w14:ligatures w14:val="standardContextual"/>
        </w:rPr>
      </w:pPr>
      <w:ins w:id="4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16du:dateUtc="2025-09-01T03: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16du:dateUtc="2025-09-01T03:03:00Z"/>
          <w:rFonts w:asciiTheme="minorHAnsi" w:hAnsiTheme="minorHAnsi" w:cstheme="minorBidi"/>
          <w:noProof/>
          <w:kern w:val="2"/>
          <w:sz w:val="22"/>
          <w:szCs w:val="24"/>
          <w:lang w:val="en-US" w:eastAsia="zh-CN"/>
          <w14:ligatures w14:val="standardContextual"/>
        </w:rPr>
      </w:pPr>
      <w:ins w:id="5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16du:dateUtc="2025-09-01T03: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16du:dateUtc="2025-09-01T03:03:00Z"/>
          <w:rFonts w:asciiTheme="minorHAnsi" w:hAnsiTheme="minorHAnsi" w:cstheme="minorBidi"/>
          <w:noProof/>
          <w:kern w:val="2"/>
          <w:sz w:val="22"/>
          <w:szCs w:val="24"/>
          <w:lang w:val="en-US" w:eastAsia="zh-CN"/>
          <w14:ligatures w14:val="standardContextual"/>
        </w:rPr>
      </w:pPr>
      <w:ins w:id="5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16du:dateUtc="2025-09-01T03: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16du:dateUtc="2025-09-01T03:03:00Z"/>
          <w:rFonts w:asciiTheme="minorHAnsi" w:hAnsiTheme="minorHAnsi" w:cstheme="minorBidi"/>
          <w:noProof/>
          <w:kern w:val="2"/>
          <w:szCs w:val="24"/>
          <w:lang w:val="en-US" w:eastAsia="zh-CN"/>
          <w14:ligatures w14:val="standardContextual"/>
        </w:rPr>
      </w:pPr>
      <w:ins w:id="5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16du:dateUtc="2025-09-01T03: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16du:dateUtc="2025-09-01T03:03:00Z"/>
          <w:rFonts w:asciiTheme="minorHAnsi" w:hAnsiTheme="minorHAnsi" w:cstheme="minorBidi"/>
          <w:noProof/>
          <w:kern w:val="2"/>
          <w:sz w:val="22"/>
          <w:szCs w:val="24"/>
          <w:lang w:val="en-US" w:eastAsia="zh-CN"/>
          <w14:ligatures w14:val="standardContextual"/>
        </w:rPr>
      </w:pPr>
      <w:ins w:id="5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16du:dateUtc="2025-09-01T03: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16du:dateUtc="2025-09-01T03:03:00Z"/>
          <w:rFonts w:asciiTheme="minorHAnsi" w:hAnsiTheme="minorHAnsi" w:cstheme="minorBidi"/>
          <w:noProof/>
          <w:kern w:val="2"/>
          <w:sz w:val="22"/>
          <w:szCs w:val="24"/>
          <w:lang w:val="en-US" w:eastAsia="zh-CN"/>
          <w14:ligatures w14:val="standardContextual"/>
        </w:rPr>
      </w:pPr>
      <w:ins w:id="6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16du:dateUtc="2025-09-01T03: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16du:dateUtc="2025-09-01T03:03:00Z"/>
          <w:rFonts w:asciiTheme="minorHAnsi" w:hAnsiTheme="minorHAnsi" w:cstheme="minorBidi"/>
          <w:noProof/>
          <w:kern w:val="2"/>
          <w:sz w:val="22"/>
          <w:szCs w:val="24"/>
          <w:lang w:val="en-US" w:eastAsia="zh-CN"/>
          <w14:ligatures w14:val="standardContextual"/>
        </w:rPr>
      </w:pPr>
      <w:ins w:id="6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16du:dateUtc="2025-09-01T03: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16du:dateUtc="2025-09-01T03:03:00Z"/>
          <w:rFonts w:asciiTheme="minorHAnsi" w:hAnsiTheme="minorHAnsi" w:cstheme="minorBidi"/>
          <w:noProof/>
          <w:kern w:val="2"/>
          <w:sz w:val="22"/>
          <w:szCs w:val="24"/>
          <w:lang w:val="en-US" w:eastAsia="zh-CN"/>
          <w14:ligatures w14:val="standardContextual"/>
        </w:rPr>
      </w:pPr>
      <w:ins w:id="6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16du:dateUtc="2025-09-01T03: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16du:dateUtc="2025-09-01T03:03:00Z"/>
          <w:rFonts w:asciiTheme="minorHAnsi" w:hAnsiTheme="minorHAnsi" w:cstheme="minorBidi"/>
          <w:noProof/>
          <w:kern w:val="2"/>
          <w:sz w:val="22"/>
          <w:szCs w:val="24"/>
          <w:lang w:val="en-US" w:eastAsia="zh-CN"/>
          <w14:ligatures w14:val="standardContextual"/>
        </w:rPr>
      </w:pPr>
      <w:ins w:id="7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16du:dateUtc="2025-09-01T03: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16du:dateUtc="2025-09-01T03:03:00Z"/>
          <w:rFonts w:asciiTheme="minorHAnsi" w:hAnsiTheme="minorHAnsi" w:cstheme="minorBidi"/>
          <w:noProof/>
          <w:kern w:val="2"/>
          <w:sz w:val="22"/>
          <w:szCs w:val="24"/>
          <w:lang w:val="en-US" w:eastAsia="zh-CN"/>
          <w14:ligatures w14:val="standardContextual"/>
        </w:rPr>
      </w:pPr>
      <w:ins w:id="7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16du:dateUtc="2025-09-01T03: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16du:dateUtc="2025-09-01T03:03:00Z"/>
          <w:rFonts w:asciiTheme="minorHAnsi" w:hAnsiTheme="minorHAnsi" w:cstheme="minorBidi"/>
          <w:noProof/>
          <w:kern w:val="2"/>
          <w:sz w:val="22"/>
          <w:szCs w:val="24"/>
          <w:lang w:val="en-US" w:eastAsia="zh-CN"/>
          <w14:ligatures w14:val="standardContextual"/>
        </w:rPr>
      </w:pPr>
      <w:ins w:id="7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16du:dateUtc="2025-09-01T03: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16du:dateUtc="2025-09-01T03:03:00Z"/>
          <w:rFonts w:asciiTheme="minorHAnsi" w:hAnsiTheme="minorHAnsi" w:cstheme="minorBidi"/>
          <w:noProof/>
          <w:kern w:val="2"/>
          <w:sz w:val="22"/>
          <w:szCs w:val="24"/>
          <w:lang w:val="en-US" w:eastAsia="zh-CN"/>
          <w14:ligatures w14:val="standardContextual"/>
        </w:rPr>
      </w:pPr>
      <w:ins w:id="8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16du:dateUtc="2025-09-01T03: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16du:dateUtc="2025-09-01T03:03:00Z"/>
          <w:rFonts w:asciiTheme="minorHAnsi" w:hAnsiTheme="minorHAnsi" w:cstheme="minorBidi"/>
          <w:noProof/>
          <w:kern w:val="2"/>
          <w:sz w:val="22"/>
          <w:szCs w:val="24"/>
          <w:lang w:val="en-US" w:eastAsia="zh-CN"/>
          <w14:ligatures w14:val="standardContextual"/>
        </w:rPr>
      </w:pPr>
      <w:ins w:id="8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16du:dateUtc="2025-09-01T03: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16du:dateUtc="2025-09-01T03:03:00Z"/>
          <w:rFonts w:asciiTheme="minorHAnsi" w:hAnsiTheme="minorHAnsi" w:cstheme="minorBidi"/>
          <w:noProof/>
          <w:kern w:val="2"/>
          <w:sz w:val="22"/>
          <w:szCs w:val="24"/>
          <w:lang w:val="en-US" w:eastAsia="zh-CN"/>
          <w14:ligatures w14:val="standardContextual"/>
        </w:rPr>
      </w:pPr>
      <w:ins w:id="8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16du:dateUtc="2025-09-01T03: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16du:dateUtc="2025-09-01T03:03:00Z"/>
          <w:rFonts w:asciiTheme="minorHAnsi" w:hAnsiTheme="minorHAnsi" w:cstheme="minorBidi"/>
          <w:noProof/>
          <w:kern w:val="2"/>
          <w:sz w:val="22"/>
          <w:szCs w:val="24"/>
          <w:lang w:val="en-US" w:eastAsia="zh-CN"/>
          <w14:ligatures w14:val="standardContextual"/>
        </w:rPr>
      </w:pPr>
      <w:ins w:id="8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16du:dateUtc="2025-09-01T03: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16du:dateUtc="2025-09-01T03:03:00Z"/>
          <w:rFonts w:asciiTheme="minorHAnsi" w:hAnsiTheme="minorHAnsi" w:cstheme="minorBidi"/>
          <w:noProof/>
          <w:kern w:val="2"/>
          <w:sz w:val="22"/>
          <w:szCs w:val="24"/>
          <w:lang w:val="en-US" w:eastAsia="zh-CN"/>
          <w14:ligatures w14:val="standardContextual"/>
        </w:rPr>
      </w:pPr>
      <w:ins w:id="9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16du:dateUtc="2025-09-01T03: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16du:dateUtc="2025-09-01T03:03:00Z"/>
          <w:rFonts w:asciiTheme="minorHAnsi" w:hAnsiTheme="minorHAnsi" w:cstheme="minorBidi"/>
          <w:noProof/>
          <w:kern w:val="2"/>
          <w:sz w:val="22"/>
          <w:szCs w:val="24"/>
          <w:lang w:val="en-US" w:eastAsia="zh-CN"/>
          <w14:ligatures w14:val="standardContextual"/>
        </w:rPr>
      </w:pPr>
      <w:ins w:id="9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16du:dateUtc="2025-09-01T03: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16du:dateUtc="2025-09-01T03:03:00Z"/>
          <w:rFonts w:asciiTheme="minorHAnsi" w:hAnsiTheme="minorHAnsi" w:cstheme="minorBidi"/>
          <w:noProof/>
          <w:kern w:val="2"/>
          <w:sz w:val="22"/>
          <w:szCs w:val="24"/>
          <w:lang w:val="en-US" w:eastAsia="zh-CN"/>
          <w14:ligatures w14:val="standardContextual"/>
        </w:rPr>
      </w:pPr>
      <w:ins w:id="9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16du:dateUtc="2025-09-01T03: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16du:dateUtc="2025-09-01T03:03:00Z"/>
          <w:rFonts w:asciiTheme="minorHAnsi" w:hAnsiTheme="minorHAnsi" w:cstheme="minorBidi"/>
          <w:noProof/>
          <w:kern w:val="2"/>
          <w:sz w:val="22"/>
          <w:szCs w:val="24"/>
          <w:lang w:val="en-US" w:eastAsia="zh-CN"/>
          <w14:ligatures w14:val="standardContextual"/>
        </w:rPr>
      </w:pPr>
      <w:ins w:id="10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16du:dateUtc="2025-09-01T03: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16du:dateUtc="2025-09-01T03:03:00Z"/>
          <w:rFonts w:asciiTheme="minorHAnsi" w:hAnsiTheme="minorHAnsi" w:cstheme="minorBidi"/>
          <w:noProof/>
          <w:kern w:val="2"/>
          <w:sz w:val="22"/>
          <w:szCs w:val="24"/>
          <w:lang w:val="en-US" w:eastAsia="zh-CN"/>
          <w14:ligatures w14:val="standardContextual"/>
        </w:rPr>
      </w:pPr>
      <w:ins w:id="10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16du:dateUtc="2025-09-01T03: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16du:dateUtc="2025-09-01T03:03:00Z"/>
          <w:rFonts w:asciiTheme="minorHAnsi" w:hAnsiTheme="minorHAnsi" w:cstheme="minorBidi"/>
          <w:noProof/>
          <w:kern w:val="2"/>
          <w:sz w:val="22"/>
          <w:szCs w:val="24"/>
          <w:lang w:val="en-US" w:eastAsia="zh-CN"/>
          <w14:ligatures w14:val="standardContextual"/>
        </w:rPr>
      </w:pPr>
      <w:ins w:id="10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16du:dateUtc="2025-09-01T03: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16du:dateUtc="2025-09-01T03:03:00Z"/>
          <w:rFonts w:asciiTheme="minorHAnsi" w:hAnsiTheme="minorHAnsi" w:cstheme="minorBidi"/>
          <w:noProof/>
          <w:kern w:val="2"/>
          <w:sz w:val="22"/>
          <w:szCs w:val="24"/>
          <w:lang w:val="en-US" w:eastAsia="zh-CN"/>
          <w14:ligatures w14:val="standardContextual"/>
        </w:rPr>
      </w:pPr>
      <w:ins w:id="11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16du:dateUtc="2025-09-01T03: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16du:dateUtc="2025-09-01T03:03:00Z"/>
          <w:rFonts w:asciiTheme="minorHAnsi" w:hAnsiTheme="minorHAnsi" w:cstheme="minorBidi"/>
          <w:noProof/>
          <w:kern w:val="2"/>
          <w:sz w:val="22"/>
          <w:szCs w:val="24"/>
          <w:lang w:val="en-US" w:eastAsia="zh-CN"/>
          <w14:ligatures w14:val="standardContextual"/>
        </w:rPr>
      </w:pPr>
      <w:ins w:id="11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16du:dateUtc="2025-09-01T03: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16du:dateUtc="2025-09-01T03:03:00Z"/>
          <w:rFonts w:asciiTheme="minorHAnsi" w:hAnsiTheme="minorHAnsi" w:cstheme="minorBidi"/>
          <w:noProof/>
          <w:kern w:val="2"/>
          <w:sz w:val="22"/>
          <w:szCs w:val="24"/>
          <w:lang w:val="en-US" w:eastAsia="zh-CN"/>
          <w14:ligatures w14:val="standardContextual"/>
        </w:rPr>
      </w:pPr>
      <w:ins w:id="11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16du:dateUtc="2025-09-01T03: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16du:dateUtc="2025-09-01T03:03:00Z"/>
          <w:rFonts w:asciiTheme="minorHAnsi" w:hAnsiTheme="minorHAnsi" w:cstheme="minorBidi"/>
          <w:noProof/>
          <w:kern w:val="2"/>
          <w:sz w:val="22"/>
          <w:szCs w:val="24"/>
          <w:lang w:val="en-US" w:eastAsia="zh-CN"/>
          <w14:ligatures w14:val="standardContextual"/>
        </w:rPr>
      </w:pPr>
      <w:ins w:id="11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16du:dateUtc="2025-09-01T03: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16du:dateUtc="2025-09-01T03:03:00Z"/>
          <w:rFonts w:asciiTheme="minorHAnsi" w:hAnsiTheme="minorHAnsi" w:cstheme="minorBidi"/>
          <w:noProof/>
          <w:kern w:val="2"/>
          <w:sz w:val="22"/>
          <w:szCs w:val="24"/>
          <w:lang w:val="en-US" w:eastAsia="zh-CN"/>
          <w14:ligatures w14:val="standardContextual"/>
        </w:rPr>
      </w:pPr>
      <w:ins w:id="12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16du:dateUtc="2025-09-01T03: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16du:dateUtc="2025-09-01T03:03:00Z"/>
          <w:rFonts w:asciiTheme="minorHAnsi" w:hAnsiTheme="minorHAnsi" w:cstheme="minorBidi"/>
          <w:noProof/>
          <w:kern w:val="2"/>
          <w:sz w:val="22"/>
          <w:szCs w:val="24"/>
          <w:lang w:val="en-US" w:eastAsia="zh-CN"/>
          <w14:ligatures w14:val="standardContextual"/>
        </w:rPr>
      </w:pPr>
      <w:ins w:id="12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16du:dateUtc="2025-09-01T03: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16du:dateUtc="2025-09-01T03:03:00Z"/>
          <w:rFonts w:asciiTheme="minorHAnsi" w:hAnsiTheme="minorHAnsi" w:cstheme="minorBidi"/>
          <w:noProof/>
          <w:kern w:val="2"/>
          <w:sz w:val="22"/>
          <w:szCs w:val="24"/>
          <w:lang w:val="en-US" w:eastAsia="zh-CN"/>
          <w14:ligatures w14:val="standardContextual"/>
        </w:rPr>
      </w:pPr>
      <w:ins w:id="12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16du:dateUtc="2025-09-01T03: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16du:dateUtc="2025-09-01T03:03:00Z"/>
          <w:rFonts w:asciiTheme="minorHAnsi" w:hAnsiTheme="minorHAnsi" w:cstheme="minorBidi"/>
          <w:noProof/>
          <w:kern w:val="2"/>
          <w:sz w:val="22"/>
          <w:szCs w:val="24"/>
          <w:lang w:val="en-US" w:eastAsia="zh-CN"/>
          <w14:ligatures w14:val="standardContextual"/>
        </w:rPr>
      </w:pPr>
      <w:ins w:id="13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16du:dateUtc="2025-09-01T03: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16du:dateUtc="2025-09-01T03:03:00Z"/>
          <w:rFonts w:asciiTheme="minorHAnsi" w:hAnsiTheme="minorHAnsi" w:cstheme="minorBidi"/>
          <w:noProof/>
          <w:kern w:val="2"/>
          <w:sz w:val="22"/>
          <w:szCs w:val="24"/>
          <w:lang w:val="en-US" w:eastAsia="zh-CN"/>
          <w14:ligatures w14:val="standardContextual"/>
        </w:rPr>
      </w:pPr>
      <w:ins w:id="13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16du:dateUtc="2025-09-01T03: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16du:dateUtc="2025-09-01T03:03:00Z"/>
          <w:rFonts w:asciiTheme="minorHAnsi" w:hAnsiTheme="minorHAnsi" w:cstheme="minorBidi"/>
          <w:noProof/>
          <w:kern w:val="2"/>
          <w:sz w:val="22"/>
          <w:szCs w:val="24"/>
          <w:lang w:val="en-US" w:eastAsia="zh-CN"/>
          <w14:ligatures w14:val="standardContextual"/>
        </w:rPr>
      </w:pPr>
      <w:ins w:id="13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16du:dateUtc="2025-09-01T03: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16du:dateUtc="2025-09-01T03:03:00Z"/>
          <w:rFonts w:asciiTheme="minorHAnsi" w:hAnsiTheme="minorHAnsi" w:cstheme="minorBidi"/>
          <w:noProof/>
          <w:kern w:val="2"/>
          <w:sz w:val="22"/>
          <w:szCs w:val="24"/>
          <w:lang w:val="en-US" w:eastAsia="zh-CN"/>
          <w14:ligatures w14:val="standardContextual"/>
        </w:rPr>
      </w:pPr>
      <w:ins w:id="14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16du:dateUtc="2025-09-01T03: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16du:dateUtc="2025-09-01T03:03:00Z"/>
          <w:rFonts w:asciiTheme="minorHAnsi" w:hAnsiTheme="minorHAnsi" w:cstheme="minorBidi"/>
          <w:noProof/>
          <w:kern w:val="2"/>
          <w:sz w:val="22"/>
          <w:szCs w:val="24"/>
          <w:lang w:val="en-US" w:eastAsia="zh-CN"/>
          <w14:ligatures w14:val="standardContextual"/>
        </w:rPr>
      </w:pPr>
      <w:ins w:id="14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16du:dateUtc="2025-09-01T03: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16du:dateUtc="2025-09-01T03:03:00Z"/>
          <w:rFonts w:asciiTheme="minorHAnsi" w:hAnsiTheme="minorHAnsi" w:cstheme="minorBidi"/>
          <w:noProof/>
          <w:kern w:val="2"/>
          <w:sz w:val="22"/>
          <w:szCs w:val="24"/>
          <w:lang w:val="en-US" w:eastAsia="zh-CN"/>
          <w14:ligatures w14:val="standardContextual"/>
        </w:rPr>
      </w:pPr>
      <w:ins w:id="14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16du:dateUtc="2025-09-01T03: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16du:dateUtc="2025-09-01T03:03:00Z"/>
          <w:rFonts w:asciiTheme="minorHAnsi" w:hAnsiTheme="minorHAnsi" w:cstheme="minorBidi"/>
          <w:noProof/>
          <w:kern w:val="2"/>
          <w:szCs w:val="24"/>
          <w:lang w:val="en-US" w:eastAsia="zh-CN"/>
          <w14:ligatures w14:val="standardContextual"/>
        </w:rPr>
      </w:pPr>
      <w:ins w:id="14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16du:dateUtc="2025-09-01T03: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16du:dateUtc="2025-09-01T03:03:00Z"/>
          <w:rFonts w:asciiTheme="minorHAnsi" w:hAnsiTheme="minorHAnsi" w:cstheme="minorBidi"/>
          <w:noProof/>
          <w:kern w:val="2"/>
          <w:sz w:val="22"/>
          <w:szCs w:val="24"/>
          <w:lang w:val="en-US" w:eastAsia="zh-CN"/>
          <w14:ligatures w14:val="standardContextual"/>
        </w:rPr>
      </w:pPr>
      <w:ins w:id="15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16du:dateUtc="2025-09-01T03: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16du:dateUtc="2025-09-01T03:03:00Z"/>
          <w:rFonts w:asciiTheme="minorHAnsi" w:hAnsiTheme="minorHAnsi" w:cstheme="minorBidi"/>
          <w:noProof/>
          <w:kern w:val="2"/>
          <w:sz w:val="22"/>
          <w:szCs w:val="24"/>
          <w:lang w:val="en-US" w:eastAsia="zh-CN"/>
          <w14:ligatures w14:val="standardContextual"/>
        </w:rPr>
      </w:pPr>
      <w:ins w:id="15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16du:dateUtc="2025-09-01T03: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16du:dateUtc="2025-09-01T03:03:00Z"/>
          <w:rFonts w:asciiTheme="minorHAnsi" w:hAnsiTheme="minorHAnsi" w:cstheme="minorBidi"/>
          <w:noProof/>
          <w:kern w:val="2"/>
          <w:sz w:val="22"/>
          <w:szCs w:val="24"/>
          <w:lang w:val="en-US" w:eastAsia="zh-CN"/>
          <w14:ligatures w14:val="standardContextual"/>
        </w:rPr>
      </w:pPr>
      <w:ins w:id="15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16du:dateUtc="2025-09-01T03: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16du:dateUtc="2025-09-01T03:03:00Z"/>
          <w:rFonts w:asciiTheme="minorHAnsi" w:hAnsiTheme="minorHAnsi" w:cstheme="minorBidi"/>
          <w:noProof/>
          <w:kern w:val="2"/>
          <w:sz w:val="22"/>
          <w:szCs w:val="24"/>
          <w:lang w:val="en-US" w:eastAsia="zh-CN"/>
          <w14:ligatures w14:val="standardContextual"/>
        </w:rPr>
      </w:pPr>
      <w:ins w:id="16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16du:dateUtc="2025-09-01T03: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16du:dateUtc="2025-09-01T03:03:00Z"/>
          <w:rFonts w:asciiTheme="minorHAnsi" w:hAnsiTheme="minorHAnsi" w:cstheme="minorBidi"/>
          <w:noProof/>
          <w:kern w:val="2"/>
          <w:sz w:val="22"/>
          <w:szCs w:val="24"/>
          <w:lang w:val="en-US" w:eastAsia="zh-CN"/>
          <w14:ligatures w14:val="standardContextual"/>
        </w:rPr>
      </w:pPr>
      <w:ins w:id="16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16du:dateUtc="2025-09-01T03: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16du:dateUtc="2025-09-01T03:03:00Z"/>
          <w:rFonts w:asciiTheme="minorHAnsi" w:hAnsiTheme="minorHAnsi" w:cstheme="minorBidi"/>
          <w:noProof/>
          <w:kern w:val="2"/>
          <w:sz w:val="22"/>
          <w:szCs w:val="24"/>
          <w:lang w:val="en-US" w:eastAsia="zh-CN"/>
          <w14:ligatures w14:val="standardContextual"/>
        </w:rPr>
      </w:pPr>
      <w:ins w:id="16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16du:dateUtc="2025-09-01T03: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16du:dateUtc="2025-09-01T03:03:00Z"/>
          <w:rFonts w:asciiTheme="minorHAnsi" w:hAnsiTheme="minorHAnsi" w:cstheme="minorBidi"/>
          <w:noProof/>
          <w:kern w:val="2"/>
          <w:sz w:val="22"/>
          <w:szCs w:val="24"/>
          <w:lang w:val="en-US" w:eastAsia="zh-CN"/>
          <w14:ligatures w14:val="standardContextual"/>
        </w:rPr>
      </w:pPr>
      <w:ins w:id="17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16du:dateUtc="2025-09-01T03: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16du:dateUtc="2025-09-01T03:03:00Z"/>
          <w:rFonts w:asciiTheme="minorHAnsi" w:hAnsiTheme="minorHAnsi" w:cstheme="minorBidi"/>
          <w:noProof/>
          <w:kern w:val="2"/>
          <w:sz w:val="22"/>
          <w:szCs w:val="24"/>
          <w:lang w:val="en-US" w:eastAsia="zh-CN"/>
          <w14:ligatures w14:val="standardContextual"/>
        </w:rPr>
      </w:pPr>
      <w:ins w:id="173" w:author="Rapporteur" w:date="2025-09-01T11:03:00Z" w16du:dateUtc="2025-09-01T03: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16du:dateUtc="2025-09-01T03: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16du:dateUtc="2025-09-01T03:03:00Z"/>
          <w:rFonts w:asciiTheme="minorHAnsi" w:hAnsiTheme="minorHAnsi" w:cstheme="minorBidi"/>
          <w:noProof/>
          <w:kern w:val="2"/>
          <w:sz w:val="22"/>
          <w:szCs w:val="24"/>
          <w:lang w:val="en-US" w:eastAsia="zh-CN"/>
          <w14:ligatures w14:val="standardContextual"/>
        </w:rPr>
      </w:pPr>
      <w:ins w:id="17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16du:dateUtc="2025-09-01T03: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16du:dateUtc="2025-09-01T03:03:00Z"/>
          <w:rFonts w:asciiTheme="minorHAnsi" w:hAnsiTheme="minorHAnsi" w:cstheme="minorBidi"/>
          <w:noProof/>
          <w:kern w:val="2"/>
          <w:sz w:val="22"/>
          <w:szCs w:val="24"/>
          <w:lang w:val="en-US" w:eastAsia="zh-CN"/>
          <w14:ligatures w14:val="standardContextual"/>
        </w:rPr>
      </w:pPr>
      <w:ins w:id="17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16du:dateUtc="2025-09-01T03: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16du:dateUtc="2025-09-01T03:03:00Z"/>
          <w:rFonts w:asciiTheme="minorHAnsi" w:hAnsiTheme="minorHAnsi" w:cstheme="minorBidi"/>
          <w:noProof/>
          <w:kern w:val="2"/>
          <w:sz w:val="22"/>
          <w:szCs w:val="24"/>
          <w:lang w:val="en-US" w:eastAsia="zh-CN"/>
          <w14:ligatures w14:val="standardContextual"/>
        </w:rPr>
      </w:pPr>
      <w:ins w:id="18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16du:dateUtc="2025-09-01T03: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16du:dateUtc="2025-09-01T03:03:00Z"/>
          <w:rFonts w:asciiTheme="minorHAnsi" w:hAnsiTheme="minorHAnsi" w:cstheme="minorBidi"/>
          <w:noProof/>
          <w:kern w:val="2"/>
          <w:sz w:val="22"/>
          <w:szCs w:val="24"/>
          <w:lang w:val="en-US" w:eastAsia="zh-CN"/>
          <w14:ligatures w14:val="standardContextual"/>
        </w:rPr>
      </w:pPr>
      <w:ins w:id="18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16du:dateUtc="2025-09-01T03: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16du:dateUtc="2025-09-01T03:03:00Z"/>
          <w:rFonts w:asciiTheme="minorHAnsi" w:hAnsiTheme="minorHAnsi" w:cstheme="minorBidi"/>
          <w:noProof/>
          <w:kern w:val="2"/>
          <w:sz w:val="22"/>
          <w:szCs w:val="24"/>
          <w:lang w:val="en-US" w:eastAsia="zh-CN"/>
          <w14:ligatures w14:val="standardContextual"/>
        </w:rPr>
      </w:pPr>
      <w:ins w:id="18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16du:dateUtc="2025-09-01T03: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16du:dateUtc="2025-09-01T03:03:00Z"/>
          <w:rFonts w:asciiTheme="minorHAnsi" w:hAnsiTheme="minorHAnsi" w:cstheme="minorBidi"/>
          <w:noProof/>
          <w:kern w:val="2"/>
          <w:sz w:val="22"/>
          <w:szCs w:val="24"/>
          <w:lang w:val="en-US" w:eastAsia="zh-CN"/>
          <w14:ligatures w14:val="standardContextual"/>
        </w:rPr>
      </w:pPr>
      <w:ins w:id="19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16du:dateUtc="2025-09-01T03: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16du:dateUtc="2025-09-01T03:03:00Z"/>
          <w:rFonts w:asciiTheme="minorHAnsi" w:hAnsiTheme="minorHAnsi" w:cstheme="minorBidi"/>
          <w:noProof/>
          <w:kern w:val="2"/>
          <w:sz w:val="22"/>
          <w:szCs w:val="24"/>
          <w:lang w:val="en-US" w:eastAsia="zh-CN"/>
          <w14:ligatures w14:val="standardContextual"/>
        </w:rPr>
      </w:pPr>
      <w:ins w:id="19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16du:dateUtc="2025-09-01T03: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16du:dateUtc="2025-09-01T03:03:00Z"/>
          <w:rFonts w:asciiTheme="minorHAnsi" w:hAnsiTheme="minorHAnsi" w:cstheme="minorBidi"/>
          <w:noProof/>
          <w:kern w:val="2"/>
          <w:sz w:val="22"/>
          <w:szCs w:val="24"/>
          <w:lang w:val="en-US" w:eastAsia="zh-CN"/>
          <w14:ligatures w14:val="standardContextual"/>
        </w:rPr>
      </w:pPr>
      <w:ins w:id="19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16du:dateUtc="2025-09-01T03: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16du:dateUtc="2025-09-01T03:03:00Z"/>
          <w:rFonts w:asciiTheme="minorHAnsi" w:hAnsiTheme="minorHAnsi" w:cstheme="minorBidi"/>
          <w:noProof/>
          <w:kern w:val="2"/>
          <w:sz w:val="22"/>
          <w:szCs w:val="24"/>
          <w:lang w:val="en-US" w:eastAsia="zh-CN"/>
          <w14:ligatures w14:val="standardContextual"/>
        </w:rPr>
      </w:pPr>
      <w:ins w:id="20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16du:dateUtc="2025-09-01T03: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16du:dateUtc="2025-09-01T03:03:00Z"/>
          <w:rFonts w:asciiTheme="minorHAnsi" w:hAnsiTheme="minorHAnsi" w:cstheme="minorBidi"/>
          <w:noProof/>
          <w:kern w:val="2"/>
          <w:sz w:val="22"/>
          <w:szCs w:val="24"/>
          <w:lang w:val="en-US" w:eastAsia="zh-CN"/>
          <w14:ligatures w14:val="standardContextual"/>
        </w:rPr>
      </w:pPr>
      <w:ins w:id="20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16du:dateUtc="2025-09-01T03: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16du:dateUtc="2025-09-01T03:03:00Z"/>
          <w:rFonts w:asciiTheme="minorHAnsi" w:hAnsiTheme="minorHAnsi" w:cstheme="minorBidi"/>
          <w:noProof/>
          <w:kern w:val="2"/>
          <w:sz w:val="22"/>
          <w:szCs w:val="24"/>
          <w:lang w:val="en-US" w:eastAsia="zh-CN"/>
          <w14:ligatures w14:val="standardContextual"/>
        </w:rPr>
      </w:pPr>
      <w:ins w:id="206"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16du:dateUtc="2025-09-01T03: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16du:dateUtc="2025-09-01T03:03:00Z"/>
          <w:rFonts w:asciiTheme="minorHAnsi" w:hAnsiTheme="minorHAnsi" w:cstheme="minorBidi"/>
          <w:noProof/>
          <w:kern w:val="2"/>
          <w:sz w:val="22"/>
          <w:szCs w:val="24"/>
          <w:lang w:val="en-US" w:eastAsia="zh-CN"/>
          <w14:ligatures w14:val="standardContextual"/>
        </w:rPr>
      </w:pPr>
      <w:ins w:id="209"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16du:dateUtc="2025-09-01T03: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16du:dateUtc="2025-09-01T03:03:00Z"/>
          <w:rFonts w:asciiTheme="minorHAnsi" w:hAnsiTheme="minorHAnsi" w:cstheme="minorBidi"/>
          <w:noProof/>
          <w:kern w:val="2"/>
          <w:sz w:val="22"/>
          <w:szCs w:val="24"/>
          <w:lang w:val="en-US" w:eastAsia="zh-CN"/>
          <w14:ligatures w14:val="standardContextual"/>
        </w:rPr>
      </w:pPr>
      <w:ins w:id="212"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16du:dateUtc="2025-09-01T03:03:00Z"/>
          <w:rFonts w:asciiTheme="minorHAnsi" w:hAnsiTheme="minorHAnsi" w:cstheme="minorBidi"/>
          <w:noProof/>
          <w:kern w:val="2"/>
          <w:sz w:val="22"/>
          <w:szCs w:val="24"/>
          <w:lang w:val="en-US" w:eastAsia="zh-CN"/>
          <w14:ligatures w14:val="standardContextual"/>
        </w:rPr>
      </w:pPr>
      <w:ins w:id="215"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16du:dateUtc="2025-09-01T03:03:00Z"/>
          <w:rFonts w:asciiTheme="minorHAnsi" w:hAnsiTheme="minorHAnsi" w:cstheme="minorBidi"/>
          <w:noProof/>
          <w:kern w:val="2"/>
          <w:sz w:val="22"/>
          <w:szCs w:val="24"/>
          <w:lang w:val="en-US" w:eastAsia="zh-CN"/>
          <w14:ligatures w14:val="standardContextual"/>
        </w:rPr>
      </w:pPr>
      <w:ins w:id="218"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16du:dateUtc="2025-09-01T03:03:00Z"/>
          <w:rFonts w:asciiTheme="minorHAnsi" w:hAnsiTheme="minorHAnsi" w:cstheme="minorBidi"/>
          <w:noProof/>
          <w:kern w:val="2"/>
          <w:sz w:val="22"/>
          <w:szCs w:val="24"/>
          <w:lang w:val="en-US" w:eastAsia="zh-CN"/>
          <w14:ligatures w14:val="standardContextual"/>
        </w:rPr>
      </w:pPr>
      <w:ins w:id="221"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16du:dateUtc="2025-09-01T03:03:00Z"/>
          <w:rFonts w:asciiTheme="minorHAnsi" w:hAnsiTheme="minorHAnsi" w:cstheme="minorBidi"/>
          <w:noProof/>
          <w:kern w:val="2"/>
          <w:sz w:val="22"/>
          <w:szCs w:val="24"/>
          <w:lang w:val="en-US" w:eastAsia="zh-CN"/>
          <w14:ligatures w14:val="standardContextual"/>
        </w:rPr>
      </w:pPr>
      <w:ins w:id="224"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16du:dateUtc="2025-09-01T03:03:00Z"/>
          <w:rFonts w:asciiTheme="minorHAnsi" w:hAnsiTheme="minorHAnsi" w:cstheme="minorBidi"/>
          <w:noProof/>
          <w:kern w:val="2"/>
          <w:sz w:val="22"/>
          <w:szCs w:val="24"/>
          <w:lang w:val="en-US" w:eastAsia="zh-CN"/>
          <w14:ligatures w14:val="standardContextual"/>
        </w:rPr>
      </w:pPr>
      <w:ins w:id="227"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16du:dateUtc="2025-09-01T03:03:00Z"/>
          <w:rFonts w:asciiTheme="minorHAnsi" w:hAnsiTheme="minorHAnsi" w:cstheme="minorBidi"/>
          <w:noProof/>
          <w:kern w:val="2"/>
          <w:szCs w:val="24"/>
          <w:lang w:val="en-US" w:eastAsia="zh-CN"/>
          <w14:ligatures w14:val="standardContextual"/>
        </w:rPr>
      </w:pPr>
      <w:ins w:id="230"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16du:dateUtc="2025-09-01T03: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16du:dateUtc="2025-09-01T03:03:00Z"/>
          <w:rFonts w:asciiTheme="minorHAnsi" w:hAnsiTheme="minorHAnsi" w:cstheme="minorBidi"/>
          <w:b w:val="0"/>
          <w:noProof/>
          <w:kern w:val="2"/>
          <w:szCs w:val="24"/>
          <w:lang w:val="en-US" w:eastAsia="zh-CN"/>
          <w14:ligatures w14:val="standardContextual"/>
        </w:rPr>
      </w:pPr>
      <w:ins w:id="233" w:author="Rapporteur" w:date="2025-09-01T11:03:00Z" w16du:dateUtc="2025-09-01T03: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16du:dateUtc="2025-09-01T03: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16du:dateUtc="2025-09-01T03:03:00Z"/>
          <w:rFonts w:asciiTheme="minorHAnsi" w:hAnsiTheme="minorHAnsi" w:cstheme="minorBidi"/>
          <w:noProof/>
          <w:kern w:val="2"/>
          <w:szCs w:val="24"/>
          <w:lang w:val="en-US" w:eastAsia="zh-CN"/>
          <w14:ligatures w14:val="standardContextual"/>
        </w:rPr>
      </w:pPr>
      <w:del w:id="236" w:author="Rapporteur" w:date="2025-09-01T11:03:00Z" w16du:dateUtc="2025-09-01T03:03:00Z">
        <w:r w:rsidRPr="007759F4" w:rsidDel="007759F4">
          <w:rPr>
            <w:rPrChange w:id="237" w:author="Rapporteur" w:date="2025-09-01T11:03:00Z" w16du:dateUtc="2025-09-01T03: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16du:dateUtc="2025-09-01T03:03:00Z"/>
          <w:rFonts w:asciiTheme="minorHAnsi" w:hAnsiTheme="minorHAnsi" w:cstheme="minorBidi"/>
          <w:noProof/>
          <w:kern w:val="2"/>
          <w:szCs w:val="24"/>
          <w:lang w:val="en-US" w:eastAsia="zh-CN"/>
          <w14:ligatures w14:val="standardContextual"/>
        </w:rPr>
      </w:pPr>
      <w:del w:id="239" w:author="Rapporteur" w:date="2025-09-01T11:03:00Z" w16du:dateUtc="2025-09-01T03:03:00Z">
        <w:r w:rsidRPr="007759F4" w:rsidDel="007759F4">
          <w:rPr>
            <w:rPrChange w:id="240" w:author="Rapporteur" w:date="2025-09-01T11:03:00Z" w16du:dateUtc="2025-09-01T03: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16du:dateUtc="2025-09-01T03: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16du:dateUtc="2025-09-01T03:03:00Z"/>
          <w:rFonts w:asciiTheme="minorHAnsi" w:hAnsiTheme="minorHAnsi" w:cstheme="minorBidi"/>
          <w:noProof/>
          <w:kern w:val="2"/>
          <w:szCs w:val="24"/>
          <w:lang w:val="en-US" w:eastAsia="zh-CN"/>
          <w14:ligatures w14:val="standardContextual"/>
        </w:rPr>
      </w:pPr>
      <w:del w:id="243" w:author="Rapporteur" w:date="2025-09-01T11:03:00Z" w16du:dateUtc="2025-09-01T03:03:00Z">
        <w:r w:rsidRPr="007759F4" w:rsidDel="007759F4">
          <w:rPr>
            <w:rPrChange w:id="244" w:author="Rapporteur" w:date="2025-09-01T11:03:00Z" w16du:dateUtc="2025-09-01T03: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16du:dateUtc="2025-09-01T03: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16du:dateUtc="2025-09-01T03:03:00Z"/>
          <w:rFonts w:asciiTheme="minorHAnsi" w:hAnsiTheme="minorHAnsi" w:cstheme="minorBidi"/>
          <w:noProof/>
          <w:kern w:val="2"/>
          <w:szCs w:val="24"/>
          <w:lang w:val="en-US" w:eastAsia="zh-CN"/>
          <w14:ligatures w14:val="standardContextual"/>
        </w:rPr>
      </w:pPr>
      <w:del w:id="247" w:author="Rapporteur" w:date="2025-09-01T11:03:00Z" w16du:dateUtc="2025-09-01T03:03:00Z">
        <w:r w:rsidRPr="007759F4" w:rsidDel="007759F4">
          <w:rPr>
            <w:rPrChange w:id="248" w:author="Rapporteur" w:date="2025-09-01T11:03:00Z" w16du:dateUtc="2025-09-01T03: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16du:dateUtc="2025-09-01T03: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16du:dateUtc="2025-09-01T03:03:00Z"/>
          <w:rFonts w:asciiTheme="minorHAnsi" w:hAnsiTheme="minorHAnsi" w:cstheme="minorBidi"/>
          <w:noProof/>
          <w:kern w:val="2"/>
          <w:sz w:val="22"/>
          <w:szCs w:val="24"/>
          <w:lang w:val="en-US" w:eastAsia="zh-CN"/>
          <w14:ligatures w14:val="standardContextual"/>
        </w:rPr>
      </w:pPr>
      <w:del w:id="251" w:author="Rapporteur" w:date="2025-09-01T11:03:00Z" w16du:dateUtc="2025-09-01T03:03:00Z">
        <w:r w:rsidRPr="007759F4" w:rsidDel="007759F4">
          <w:rPr>
            <w:rPrChange w:id="252" w:author="Rapporteur" w:date="2025-09-01T11:03:00Z" w16du:dateUtc="2025-09-01T03: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16du:dateUtc="2025-09-01T03: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16du:dateUtc="2025-09-01T03:03:00Z"/>
          <w:rFonts w:asciiTheme="minorHAnsi" w:hAnsiTheme="minorHAnsi" w:cstheme="minorBidi"/>
          <w:noProof/>
          <w:kern w:val="2"/>
          <w:sz w:val="22"/>
          <w:szCs w:val="24"/>
          <w:lang w:val="en-US" w:eastAsia="zh-CN"/>
          <w14:ligatures w14:val="standardContextual"/>
        </w:rPr>
      </w:pPr>
      <w:del w:id="255" w:author="Rapporteur" w:date="2025-09-01T11:03:00Z" w16du:dateUtc="2025-09-01T03:03:00Z">
        <w:r w:rsidRPr="007759F4" w:rsidDel="007759F4">
          <w:rPr>
            <w:rPrChange w:id="256" w:author="Rapporteur" w:date="2025-09-01T11:03:00Z" w16du:dateUtc="2025-09-01T03: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16du:dateUtc="2025-09-01T03: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16du:dateUtc="2025-09-01T03:03:00Z"/>
          <w:rFonts w:asciiTheme="minorHAnsi" w:hAnsiTheme="minorHAnsi" w:cstheme="minorBidi"/>
          <w:noProof/>
          <w:kern w:val="2"/>
          <w:szCs w:val="24"/>
          <w:lang w:val="en-US" w:eastAsia="zh-CN"/>
          <w14:ligatures w14:val="standardContextual"/>
        </w:rPr>
      </w:pPr>
      <w:del w:id="259" w:author="Rapporteur" w:date="2025-09-01T11:03:00Z" w16du:dateUtc="2025-09-01T03:03:00Z">
        <w:r w:rsidRPr="007759F4" w:rsidDel="007759F4">
          <w:rPr>
            <w:rPrChange w:id="260" w:author="Rapporteur" w:date="2025-09-01T11:03:00Z" w16du:dateUtc="2025-09-01T03: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16du:dateUtc="2025-09-01T03:03:00Z">
              <w:rPr>
                <w:rStyle w:val="a8"/>
                <w:noProof/>
              </w:rPr>
            </w:rPrChange>
          </w:rPr>
          <w:delText xml:space="preserve">AI/ML </w:delText>
        </w:r>
        <w:r w:rsidRPr="007759F4" w:rsidDel="007759F4">
          <w:rPr>
            <w:rPrChange w:id="262" w:author="Rapporteur" w:date="2025-09-01T11:03:00Z" w16du:dateUtc="2025-09-01T03:03:00Z">
              <w:rPr>
                <w:rStyle w:val="a8"/>
                <w:noProof/>
                <w:lang w:eastAsia="zh-CN"/>
              </w:rPr>
            </w:rPrChange>
          </w:rPr>
          <w:delText>mobility</w:delText>
        </w:r>
        <w:r w:rsidRPr="007759F4" w:rsidDel="007759F4">
          <w:rPr>
            <w:rPrChange w:id="263" w:author="Rapporteur" w:date="2025-09-01T11:03:00Z" w16du:dateUtc="2025-09-01T03: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16du:dateUtc="2025-09-01T03:03:00Z"/>
          <w:rFonts w:asciiTheme="minorHAnsi" w:hAnsiTheme="minorHAnsi" w:cstheme="minorBidi"/>
          <w:noProof/>
          <w:kern w:val="2"/>
          <w:sz w:val="22"/>
          <w:szCs w:val="24"/>
          <w:lang w:val="en-US" w:eastAsia="zh-CN"/>
          <w14:ligatures w14:val="standardContextual"/>
        </w:rPr>
      </w:pPr>
      <w:del w:id="265" w:author="Rapporteur" w:date="2025-09-01T11:03:00Z" w16du:dateUtc="2025-09-01T03:03:00Z">
        <w:r w:rsidRPr="007759F4" w:rsidDel="007759F4">
          <w:rPr>
            <w:rPrChange w:id="266" w:author="Rapporteur" w:date="2025-09-01T11:03:00Z" w16du:dateUtc="2025-09-01T03: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16du:dateUtc="2025-09-01T03:03:00Z"/>
          <w:rFonts w:asciiTheme="minorHAnsi" w:hAnsiTheme="minorHAnsi" w:cstheme="minorBidi"/>
          <w:noProof/>
          <w:kern w:val="2"/>
          <w:sz w:val="22"/>
          <w:szCs w:val="24"/>
          <w:lang w:val="en-US" w:eastAsia="zh-CN"/>
          <w14:ligatures w14:val="standardContextual"/>
        </w:rPr>
      </w:pPr>
      <w:del w:id="268" w:author="Rapporteur" w:date="2025-09-01T11:03:00Z" w16du:dateUtc="2025-09-01T03:03:00Z">
        <w:r w:rsidRPr="007759F4" w:rsidDel="007759F4">
          <w:rPr>
            <w:rPrChange w:id="269" w:author="Rapporteur" w:date="2025-09-01T11:03:00Z" w16du:dateUtc="2025-09-01T03: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16du:dateUtc="2025-09-01T03: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16du:dateUtc="2025-09-01T03:03:00Z"/>
          <w:rFonts w:asciiTheme="minorHAnsi" w:hAnsiTheme="minorHAnsi" w:cstheme="minorBidi"/>
          <w:noProof/>
          <w:kern w:val="2"/>
          <w:sz w:val="22"/>
          <w:szCs w:val="24"/>
          <w:lang w:val="en-US" w:eastAsia="zh-CN"/>
          <w14:ligatures w14:val="standardContextual"/>
        </w:rPr>
      </w:pPr>
      <w:del w:id="272" w:author="Rapporteur" w:date="2025-09-01T11:03:00Z" w16du:dateUtc="2025-09-01T03:03:00Z">
        <w:r w:rsidRPr="007759F4" w:rsidDel="007759F4">
          <w:rPr>
            <w:rPrChange w:id="273" w:author="Rapporteur" w:date="2025-09-01T11:03:00Z" w16du:dateUtc="2025-09-01T03: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16du:dateUtc="2025-09-01T03: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16du:dateUtc="2025-09-01T03:03:00Z"/>
          <w:rFonts w:asciiTheme="minorHAnsi" w:hAnsiTheme="minorHAnsi" w:cstheme="minorBidi"/>
          <w:noProof/>
          <w:kern w:val="2"/>
          <w:sz w:val="22"/>
          <w:szCs w:val="24"/>
          <w:lang w:val="en-US" w:eastAsia="zh-CN"/>
          <w14:ligatures w14:val="standardContextual"/>
        </w:rPr>
      </w:pPr>
      <w:del w:id="276" w:author="Rapporteur" w:date="2025-09-01T11:03:00Z" w16du:dateUtc="2025-09-01T03:03:00Z">
        <w:r w:rsidRPr="007759F4" w:rsidDel="007759F4">
          <w:rPr>
            <w:rPrChange w:id="277" w:author="Rapporteur" w:date="2025-09-01T11:03:00Z" w16du:dateUtc="2025-09-01T03: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16du:dateUtc="2025-09-01T03: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16du:dateUtc="2025-09-01T03:03:00Z"/>
          <w:rFonts w:asciiTheme="minorHAnsi" w:hAnsiTheme="minorHAnsi" w:cstheme="minorBidi"/>
          <w:noProof/>
          <w:kern w:val="2"/>
          <w:szCs w:val="24"/>
          <w:lang w:val="en-US" w:eastAsia="zh-CN"/>
          <w14:ligatures w14:val="standardContextual"/>
        </w:rPr>
      </w:pPr>
      <w:del w:id="280" w:author="Rapporteur" w:date="2025-09-01T11:03:00Z" w16du:dateUtc="2025-09-01T03:03:00Z">
        <w:r w:rsidRPr="007759F4" w:rsidDel="007759F4">
          <w:rPr>
            <w:rPrChange w:id="281" w:author="Rapporteur" w:date="2025-09-01T11:03:00Z" w16du:dateUtc="2025-09-01T03: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16du:dateUtc="2025-09-01T03: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16du:dateUtc="2025-09-01T03:03:00Z"/>
          <w:rFonts w:asciiTheme="minorHAnsi" w:hAnsiTheme="minorHAnsi" w:cstheme="minorBidi"/>
          <w:noProof/>
          <w:kern w:val="2"/>
          <w:sz w:val="22"/>
          <w:szCs w:val="24"/>
          <w:lang w:val="en-US" w:eastAsia="zh-CN"/>
          <w14:ligatures w14:val="standardContextual"/>
        </w:rPr>
      </w:pPr>
      <w:del w:id="284" w:author="Rapporteur" w:date="2025-09-01T11:03:00Z" w16du:dateUtc="2025-09-01T03:03:00Z">
        <w:r w:rsidRPr="007759F4" w:rsidDel="007759F4">
          <w:rPr>
            <w:rPrChange w:id="285" w:author="Rapporteur" w:date="2025-09-01T11:03:00Z" w16du:dateUtc="2025-09-01T03: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16du:dateUtc="2025-09-01T03: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16du:dateUtc="2025-09-01T03:03:00Z"/>
          <w:rFonts w:asciiTheme="minorHAnsi" w:hAnsiTheme="minorHAnsi" w:cstheme="minorBidi"/>
          <w:noProof/>
          <w:kern w:val="2"/>
          <w:sz w:val="22"/>
          <w:szCs w:val="24"/>
          <w:lang w:val="en-US" w:eastAsia="zh-CN"/>
          <w14:ligatures w14:val="standardContextual"/>
        </w:rPr>
      </w:pPr>
      <w:del w:id="288" w:author="Rapporteur" w:date="2025-09-01T11:03:00Z" w16du:dateUtc="2025-09-01T03:03:00Z">
        <w:r w:rsidRPr="007759F4" w:rsidDel="007759F4">
          <w:rPr>
            <w:rPrChange w:id="289" w:author="Rapporteur" w:date="2025-09-01T11:03:00Z" w16du:dateUtc="2025-09-01T03: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16du:dateUtc="2025-09-01T03: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16du:dateUtc="2025-09-01T03:03:00Z"/>
          <w:rFonts w:asciiTheme="minorHAnsi" w:hAnsiTheme="minorHAnsi" w:cstheme="minorBidi"/>
          <w:noProof/>
          <w:kern w:val="2"/>
          <w:sz w:val="22"/>
          <w:szCs w:val="24"/>
          <w:lang w:val="en-US" w:eastAsia="zh-CN"/>
          <w14:ligatures w14:val="standardContextual"/>
        </w:rPr>
      </w:pPr>
      <w:del w:id="292" w:author="Rapporteur" w:date="2025-09-01T11:03:00Z" w16du:dateUtc="2025-09-01T03:03:00Z">
        <w:r w:rsidRPr="007759F4" w:rsidDel="007759F4">
          <w:rPr>
            <w:rPrChange w:id="293" w:author="Rapporteur" w:date="2025-09-01T11:03:00Z" w16du:dateUtc="2025-09-01T03: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16du:dateUtc="2025-09-01T03:03:00Z">
              <w:rPr>
                <w:rStyle w:val="a8"/>
                <w:noProof/>
              </w:rPr>
            </w:rPrChange>
          </w:rPr>
          <w:delText>Evaluation methodology</w:delText>
        </w:r>
        <w:r w:rsidRPr="007759F4" w:rsidDel="007759F4">
          <w:rPr>
            <w:rPrChange w:id="295" w:author="Rapporteur" w:date="2025-09-01T11:03:00Z" w16du:dateUtc="2025-09-01T03:03:00Z">
              <w:rPr>
                <w:rStyle w:val="a8"/>
                <w:noProof/>
                <w:lang w:eastAsia="zh-CN"/>
              </w:rPr>
            </w:rPrChange>
          </w:rPr>
          <w:delText>, metrics</w:delText>
        </w:r>
        <w:r w:rsidRPr="007759F4" w:rsidDel="007759F4">
          <w:rPr>
            <w:rPrChange w:id="296" w:author="Rapporteur" w:date="2025-09-01T11:03:00Z" w16du:dateUtc="2025-09-01T03: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16du:dateUtc="2025-09-01T03:03:00Z"/>
          <w:rFonts w:asciiTheme="minorHAnsi" w:hAnsiTheme="minorHAnsi" w:cstheme="minorBidi"/>
          <w:noProof/>
          <w:kern w:val="2"/>
          <w:sz w:val="22"/>
          <w:szCs w:val="24"/>
          <w:lang w:val="en-US" w:eastAsia="zh-CN"/>
          <w14:ligatures w14:val="standardContextual"/>
        </w:rPr>
      </w:pPr>
      <w:del w:id="298" w:author="Rapporteur" w:date="2025-09-01T11:03:00Z" w16du:dateUtc="2025-09-01T03:03:00Z">
        <w:r w:rsidRPr="007759F4" w:rsidDel="007759F4">
          <w:rPr>
            <w:rPrChange w:id="299" w:author="Rapporteur" w:date="2025-09-01T11:03:00Z" w16du:dateUtc="2025-09-01T03: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16du:dateUtc="2025-09-01T03: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16du:dateUtc="2025-09-01T03:03:00Z"/>
          <w:rFonts w:asciiTheme="minorHAnsi" w:hAnsiTheme="minorHAnsi" w:cstheme="minorBidi"/>
          <w:noProof/>
          <w:kern w:val="2"/>
          <w:sz w:val="22"/>
          <w:szCs w:val="24"/>
          <w:lang w:val="en-US" w:eastAsia="zh-CN"/>
          <w14:ligatures w14:val="standardContextual"/>
        </w:rPr>
      </w:pPr>
      <w:del w:id="302" w:author="Rapporteur" w:date="2025-09-01T11:03:00Z" w16du:dateUtc="2025-09-01T03:03:00Z">
        <w:r w:rsidRPr="007759F4" w:rsidDel="007759F4">
          <w:rPr>
            <w:rPrChange w:id="303" w:author="Rapporteur" w:date="2025-09-01T11:03:00Z" w16du:dateUtc="2025-09-01T03: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16du:dateUtc="2025-09-01T03:03:00Z">
              <w:rPr>
                <w:rStyle w:val="a8"/>
                <w:noProof/>
                <w:lang w:eastAsia="zh-CN"/>
              </w:rPr>
            </w:rPrChange>
          </w:rPr>
          <w:delText>G</w:delText>
        </w:r>
        <w:r w:rsidRPr="007759F4" w:rsidDel="007759F4">
          <w:rPr>
            <w:rPrChange w:id="305" w:author="Rapporteur" w:date="2025-09-01T11:03:00Z" w16du:dateUtc="2025-09-01T03: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16du:dateUtc="2025-09-01T03:03:00Z"/>
          <w:rFonts w:asciiTheme="minorHAnsi" w:hAnsiTheme="minorHAnsi" w:cstheme="minorBidi"/>
          <w:noProof/>
          <w:kern w:val="2"/>
          <w:sz w:val="22"/>
          <w:szCs w:val="24"/>
          <w:lang w:val="en-US" w:eastAsia="zh-CN"/>
          <w14:ligatures w14:val="standardContextual"/>
        </w:rPr>
      </w:pPr>
      <w:del w:id="307" w:author="Rapporteur" w:date="2025-09-01T11:03:00Z" w16du:dateUtc="2025-09-01T03:03:00Z">
        <w:r w:rsidRPr="007759F4" w:rsidDel="007759F4">
          <w:rPr>
            <w:rPrChange w:id="308" w:author="Rapporteur" w:date="2025-09-01T11:03:00Z" w16du:dateUtc="2025-09-01T03: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16du:dateUtc="2025-09-01T03: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16du:dateUtc="2025-09-01T03:03:00Z"/>
          <w:rFonts w:asciiTheme="minorHAnsi" w:hAnsiTheme="minorHAnsi" w:cstheme="minorBidi"/>
          <w:noProof/>
          <w:kern w:val="2"/>
          <w:sz w:val="22"/>
          <w:szCs w:val="24"/>
          <w:lang w:val="en-US" w:eastAsia="zh-CN"/>
          <w14:ligatures w14:val="standardContextual"/>
        </w:rPr>
      </w:pPr>
      <w:del w:id="311" w:author="Rapporteur" w:date="2025-09-01T11:03:00Z" w16du:dateUtc="2025-09-01T03:03:00Z">
        <w:r w:rsidRPr="007759F4" w:rsidDel="007759F4">
          <w:rPr>
            <w:rPrChange w:id="312" w:author="Rapporteur" w:date="2025-09-01T11:03:00Z" w16du:dateUtc="2025-09-01T03: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16du:dateUtc="2025-09-01T03: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16du:dateUtc="2025-09-01T03:03:00Z"/>
          <w:rFonts w:asciiTheme="minorHAnsi" w:hAnsiTheme="minorHAnsi" w:cstheme="minorBidi"/>
          <w:noProof/>
          <w:kern w:val="2"/>
          <w:sz w:val="22"/>
          <w:szCs w:val="24"/>
          <w:lang w:val="en-US" w:eastAsia="zh-CN"/>
          <w14:ligatures w14:val="standardContextual"/>
        </w:rPr>
      </w:pPr>
      <w:del w:id="315" w:author="Rapporteur" w:date="2025-09-01T11:03:00Z" w16du:dateUtc="2025-09-01T03:03:00Z">
        <w:r w:rsidRPr="007759F4" w:rsidDel="007759F4">
          <w:rPr>
            <w:rPrChange w:id="316" w:author="Rapporteur" w:date="2025-09-01T11:03:00Z" w16du:dateUtc="2025-09-01T03: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16du:dateUtc="2025-09-01T03:03:00Z">
              <w:rPr>
                <w:rStyle w:val="a8"/>
                <w:noProof/>
              </w:rPr>
            </w:rPrChange>
          </w:rPr>
          <w:delText>Basic performance for</w:delText>
        </w:r>
        <w:r w:rsidRPr="007759F4" w:rsidDel="007759F4">
          <w:rPr>
            <w:rPrChange w:id="318" w:author="Rapporteur" w:date="2025-09-01T11:03:00Z" w16du:dateUtc="2025-09-01T03:03:00Z">
              <w:rPr>
                <w:rStyle w:val="a8"/>
                <w:noProof/>
                <w:lang w:eastAsia="zh-CN"/>
              </w:rPr>
            </w:rPrChange>
          </w:rPr>
          <w:delText xml:space="preserve"> FR1</w:delText>
        </w:r>
        <w:r w:rsidRPr="007759F4" w:rsidDel="007759F4">
          <w:rPr>
            <w:rPrChange w:id="319" w:author="Rapporteur" w:date="2025-09-01T11:03:00Z" w16du:dateUtc="2025-09-01T03: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16du:dateUtc="2025-09-01T03:03:00Z"/>
          <w:rFonts w:asciiTheme="minorHAnsi" w:hAnsiTheme="minorHAnsi" w:cstheme="minorBidi"/>
          <w:noProof/>
          <w:kern w:val="2"/>
          <w:sz w:val="22"/>
          <w:szCs w:val="24"/>
          <w:lang w:val="en-US" w:eastAsia="zh-CN"/>
          <w14:ligatures w14:val="standardContextual"/>
        </w:rPr>
      </w:pPr>
      <w:del w:id="321" w:author="Rapporteur" w:date="2025-09-01T11:03:00Z" w16du:dateUtc="2025-09-01T03:03:00Z">
        <w:r w:rsidRPr="007759F4" w:rsidDel="007759F4">
          <w:rPr>
            <w:rPrChange w:id="322" w:author="Rapporteur" w:date="2025-09-01T11:03:00Z" w16du:dateUtc="2025-09-01T03: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16du:dateUtc="2025-09-01T03:03:00Z">
              <w:rPr>
                <w:rStyle w:val="a8"/>
                <w:noProof/>
              </w:rPr>
            </w:rPrChange>
          </w:rPr>
          <w:delText xml:space="preserve">Basic performance for FR1 inter-frequency </w:delText>
        </w:r>
        <w:r w:rsidRPr="007759F4" w:rsidDel="007759F4">
          <w:rPr>
            <w:rPrChange w:id="324" w:author="Rapporteur" w:date="2025-09-01T11:03:00Z" w16du:dateUtc="2025-09-01T03: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16du:dateUtc="2025-09-01T03:03:00Z"/>
          <w:rFonts w:asciiTheme="minorHAnsi" w:hAnsiTheme="minorHAnsi" w:cstheme="minorBidi"/>
          <w:noProof/>
          <w:kern w:val="2"/>
          <w:sz w:val="22"/>
          <w:szCs w:val="24"/>
          <w:lang w:val="en-US" w:eastAsia="zh-CN"/>
          <w14:ligatures w14:val="standardContextual"/>
        </w:rPr>
      </w:pPr>
      <w:del w:id="326" w:author="Rapporteur" w:date="2025-09-01T11:03:00Z" w16du:dateUtc="2025-09-01T03:03:00Z">
        <w:r w:rsidRPr="007759F4" w:rsidDel="007759F4">
          <w:rPr>
            <w:rPrChange w:id="327" w:author="Rapporteur" w:date="2025-09-01T11:03:00Z" w16du:dateUtc="2025-09-01T03: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16du:dateUtc="2025-09-01T03:03:00Z">
              <w:rPr>
                <w:rStyle w:val="a8"/>
                <w:noProof/>
              </w:rPr>
            </w:rPrChange>
          </w:rPr>
          <w:delText xml:space="preserve">Basic performance for </w:delText>
        </w:r>
        <w:r w:rsidRPr="007759F4" w:rsidDel="007759F4">
          <w:rPr>
            <w:rPrChange w:id="329" w:author="Rapporteur" w:date="2025-09-01T11:03:00Z" w16du:dateUtc="2025-09-01T03: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16du:dateUtc="2025-09-01T03:03:00Z"/>
          <w:rFonts w:asciiTheme="minorHAnsi" w:hAnsiTheme="minorHAnsi" w:cstheme="minorBidi"/>
          <w:noProof/>
          <w:kern w:val="2"/>
          <w:sz w:val="22"/>
          <w:szCs w:val="24"/>
          <w:lang w:val="en-US" w:eastAsia="zh-CN"/>
          <w14:ligatures w14:val="standardContextual"/>
        </w:rPr>
      </w:pPr>
      <w:del w:id="331" w:author="Rapporteur" w:date="2025-09-01T11:03:00Z" w16du:dateUtc="2025-09-01T03:03:00Z">
        <w:r w:rsidRPr="007759F4" w:rsidDel="007759F4">
          <w:rPr>
            <w:rPrChange w:id="332" w:author="Rapporteur" w:date="2025-09-01T11:03:00Z" w16du:dateUtc="2025-09-01T03: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16du:dateUtc="2025-09-01T03: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16du:dateUtc="2025-09-01T03:03:00Z"/>
          <w:rFonts w:asciiTheme="minorHAnsi" w:hAnsiTheme="minorHAnsi" w:cstheme="minorBidi"/>
          <w:noProof/>
          <w:kern w:val="2"/>
          <w:sz w:val="22"/>
          <w:szCs w:val="24"/>
          <w:lang w:val="en-US" w:eastAsia="zh-CN"/>
          <w14:ligatures w14:val="standardContextual"/>
        </w:rPr>
      </w:pPr>
      <w:del w:id="335" w:author="Rapporteur" w:date="2025-09-01T11:03:00Z" w16du:dateUtc="2025-09-01T03:03:00Z">
        <w:r w:rsidRPr="007759F4" w:rsidDel="007759F4">
          <w:rPr>
            <w:rPrChange w:id="336" w:author="Rapporteur" w:date="2025-09-01T11:03:00Z" w16du:dateUtc="2025-09-01T03: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16du:dateUtc="2025-09-01T03: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16du:dateUtc="2025-09-01T03:03:00Z"/>
          <w:rFonts w:asciiTheme="minorHAnsi" w:hAnsiTheme="minorHAnsi" w:cstheme="minorBidi"/>
          <w:noProof/>
          <w:kern w:val="2"/>
          <w:sz w:val="22"/>
          <w:szCs w:val="24"/>
          <w:lang w:val="en-US" w:eastAsia="zh-CN"/>
          <w14:ligatures w14:val="standardContextual"/>
        </w:rPr>
      </w:pPr>
      <w:del w:id="339" w:author="Rapporteur" w:date="2025-09-01T11:03:00Z" w16du:dateUtc="2025-09-01T03:03:00Z">
        <w:r w:rsidRPr="007759F4" w:rsidDel="007759F4">
          <w:rPr>
            <w:rPrChange w:id="340" w:author="Rapporteur" w:date="2025-09-01T11:03:00Z" w16du:dateUtc="2025-09-01T03: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16du:dateUtc="2025-09-01T03:03:00Z">
              <w:rPr>
                <w:rStyle w:val="a8"/>
                <w:noProof/>
              </w:rPr>
            </w:rPrChange>
          </w:rPr>
          <w:delText>Generalization performance for</w:delText>
        </w:r>
        <w:r w:rsidRPr="007759F4" w:rsidDel="007759F4">
          <w:rPr>
            <w:rPrChange w:id="342" w:author="Rapporteur" w:date="2025-09-01T11:03:00Z" w16du:dateUtc="2025-09-01T03:03:00Z">
              <w:rPr>
                <w:rStyle w:val="a8"/>
                <w:noProof/>
                <w:lang w:eastAsia="zh-CN"/>
              </w:rPr>
            </w:rPrChange>
          </w:rPr>
          <w:delText xml:space="preserve"> FR1</w:delText>
        </w:r>
        <w:r w:rsidRPr="007759F4" w:rsidDel="007759F4">
          <w:rPr>
            <w:rPrChange w:id="343" w:author="Rapporteur" w:date="2025-09-01T11:03:00Z" w16du:dateUtc="2025-09-01T03: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16du:dateUtc="2025-09-01T03:03:00Z"/>
          <w:rFonts w:asciiTheme="minorHAnsi" w:hAnsiTheme="minorHAnsi" w:cstheme="minorBidi"/>
          <w:noProof/>
          <w:kern w:val="2"/>
          <w:sz w:val="22"/>
          <w:szCs w:val="24"/>
          <w:lang w:val="en-US" w:eastAsia="zh-CN"/>
          <w14:ligatures w14:val="standardContextual"/>
        </w:rPr>
      </w:pPr>
      <w:del w:id="345" w:author="Rapporteur" w:date="2025-09-01T11:03:00Z" w16du:dateUtc="2025-09-01T03:03:00Z">
        <w:r w:rsidRPr="007759F4" w:rsidDel="007759F4">
          <w:rPr>
            <w:rPrChange w:id="346" w:author="Rapporteur" w:date="2025-09-01T11:03:00Z" w16du:dateUtc="2025-09-01T03: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16du:dateUtc="2025-09-01T03:03:00Z">
              <w:rPr>
                <w:rStyle w:val="a8"/>
                <w:noProof/>
              </w:rPr>
            </w:rPrChange>
          </w:rPr>
          <w:delText>Generalization performance for</w:delText>
        </w:r>
        <w:r w:rsidRPr="007759F4" w:rsidDel="007759F4">
          <w:rPr>
            <w:rPrChange w:id="348" w:author="Rapporteur" w:date="2025-09-01T11:03:00Z" w16du:dateUtc="2025-09-01T03:03:00Z">
              <w:rPr>
                <w:rStyle w:val="a8"/>
                <w:noProof/>
                <w:lang w:eastAsia="zh-CN"/>
              </w:rPr>
            </w:rPrChange>
          </w:rPr>
          <w:delText xml:space="preserve"> FR1</w:delText>
        </w:r>
        <w:r w:rsidRPr="007759F4" w:rsidDel="007759F4">
          <w:rPr>
            <w:rPrChange w:id="349" w:author="Rapporteur" w:date="2025-09-01T11:03:00Z" w16du:dateUtc="2025-09-01T03:03:00Z">
              <w:rPr>
                <w:rStyle w:val="a8"/>
                <w:noProof/>
              </w:rPr>
            </w:rPrChange>
          </w:rPr>
          <w:delText xml:space="preserve"> inter-frequency</w:delText>
        </w:r>
        <w:r w:rsidRPr="007759F4" w:rsidDel="007759F4">
          <w:rPr>
            <w:rPrChange w:id="350" w:author="Rapporteur" w:date="2025-09-01T11:03:00Z" w16du:dateUtc="2025-09-01T03: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16du:dateUtc="2025-09-01T03:03:00Z"/>
          <w:rFonts w:asciiTheme="minorHAnsi" w:hAnsiTheme="minorHAnsi" w:cstheme="minorBidi"/>
          <w:noProof/>
          <w:kern w:val="2"/>
          <w:sz w:val="22"/>
          <w:szCs w:val="24"/>
          <w:lang w:val="en-US" w:eastAsia="zh-CN"/>
          <w14:ligatures w14:val="standardContextual"/>
        </w:rPr>
      </w:pPr>
      <w:del w:id="352" w:author="Rapporteur" w:date="2025-09-01T11:03:00Z" w16du:dateUtc="2025-09-01T03:03:00Z">
        <w:r w:rsidRPr="007759F4" w:rsidDel="007759F4">
          <w:rPr>
            <w:rPrChange w:id="353" w:author="Rapporteur" w:date="2025-09-01T11:03:00Z" w16du:dateUtc="2025-09-01T03: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16du:dateUtc="2025-09-01T03:03:00Z">
              <w:rPr>
                <w:rStyle w:val="a8"/>
                <w:noProof/>
              </w:rPr>
            </w:rPrChange>
          </w:rPr>
          <w:delText xml:space="preserve">Generalization performance for </w:delText>
        </w:r>
        <w:r w:rsidRPr="007759F4" w:rsidDel="007759F4">
          <w:rPr>
            <w:rPrChange w:id="355" w:author="Rapporteur" w:date="2025-09-01T11:03:00Z" w16du:dateUtc="2025-09-01T03:03:00Z">
              <w:rPr>
                <w:rStyle w:val="a8"/>
                <w:noProof/>
                <w:lang w:eastAsia="zh-CN"/>
              </w:rPr>
            </w:rPrChange>
          </w:rPr>
          <w:delText xml:space="preserve">FR2 </w:delText>
        </w:r>
        <w:r w:rsidRPr="007759F4" w:rsidDel="007759F4">
          <w:rPr>
            <w:rPrChange w:id="356" w:author="Rapporteur" w:date="2025-09-01T11:03:00Z" w16du:dateUtc="2025-09-01T03: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16du:dateUtc="2025-09-01T03:03:00Z"/>
          <w:rFonts w:asciiTheme="minorHAnsi" w:hAnsiTheme="minorHAnsi" w:cstheme="minorBidi"/>
          <w:noProof/>
          <w:kern w:val="2"/>
          <w:sz w:val="22"/>
          <w:szCs w:val="24"/>
          <w:lang w:val="en-US" w:eastAsia="zh-CN"/>
          <w14:ligatures w14:val="standardContextual"/>
        </w:rPr>
      </w:pPr>
      <w:del w:id="358" w:author="Rapporteur" w:date="2025-09-01T11:03:00Z" w16du:dateUtc="2025-09-01T03:03:00Z">
        <w:r w:rsidRPr="007759F4" w:rsidDel="007759F4">
          <w:rPr>
            <w:rPrChange w:id="359" w:author="Rapporteur" w:date="2025-09-01T11:03:00Z" w16du:dateUtc="2025-09-01T03: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16du:dateUtc="2025-09-01T03: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16du:dateUtc="2025-09-01T03:03:00Z"/>
          <w:rFonts w:asciiTheme="minorHAnsi" w:hAnsiTheme="minorHAnsi" w:cstheme="minorBidi"/>
          <w:noProof/>
          <w:kern w:val="2"/>
          <w:sz w:val="22"/>
          <w:szCs w:val="24"/>
          <w:lang w:val="en-US" w:eastAsia="zh-CN"/>
          <w14:ligatures w14:val="standardContextual"/>
        </w:rPr>
      </w:pPr>
      <w:del w:id="362" w:author="Rapporteur" w:date="2025-09-01T11:03:00Z" w16du:dateUtc="2025-09-01T03:03:00Z">
        <w:r w:rsidRPr="007759F4" w:rsidDel="007759F4">
          <w:rPr>
            <w:rPrChange w:id="363" w:author="Rapporteur" w:date="2025-09-01T11:03:00Z" w16du:dateUtc="2025-09-01T03: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16du:dateUtc="2025-09-01T03: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16du:dateUtc="2025-09-01T03:03:00Z"/>
          <w:rFonts w:asciiTheme="minorHAnsi" w:hAnsiTheme="minorHAnsi" w:cstheme="minorBidi"/>
          <w:noProof/>
          <w:kern w:val="2"/>
          <w:sz w:val="22"/>
          <w:szCs w:val="24"/>
          <w:lang w:val="en-US" w:eastAsia="zh-CN"/>
          <w14:ligatures w14:val="standardContextual"/>
        </w:rPr>
      </w:pPr>
      <w:del w:id="366" w:author="Rapporteur" w:date="2025-09-01T11:03:00Z" w16du:dateUtc="2025-09-01T03:03:00Z">
        <w:r w:rsidRPr="007759F4" w:rsidDel="007759F4">
          <w:rPr>
            <w:rPrChange w:id="367" w:author="Rapporteur" w:date="2025-09-01T11:03:00Z" w16du:dateUtc="2025-09-01T03: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16du:dateUtc="2025-09-01T03: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16du:dateUtc="2025-09-01T03:03:00Z"/>
          <w:rFonts w:asciiTheme="minorHAnsi" w:hAnsiTheme="minorHAnsi" w:cstheme="minorBidi"/>
          <w:noProof/>
          <w:kern w:val="2"/>
          <w:sz w:val="22"/>
          <w:szCs w:val="24"/>
          <w:lang w:val="en-US" w:eastAsia="zh-CN"/>
          <w14:ligatures w14:val="standardContextual"/>
        </w:rPr>
      </w:pPr>
      <w:del w:id="370" w:author="Rapporteur" w:date="2025-09-01T11:03:00Z" w16du:dateUtc="2025-09-01T03:03:00Z">
        <w:r w:rsidRPr="007759F4" w:rsidDel="007759F4">
          <w:rPr>
            <w:rPrChange w:id="371" w:author="Rapporteur" w:date="2025-09-01T11:03:00Z" w16du:dateUtc="2025-09-01T03: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16du:dateUtc="2025-09-01T03: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16du:dateUtc="2025-09-01T03:03:00Z"/>
          <w:rFonts w:asciiTheme="minorHAnsi" w:hAnsiTheme="minorHAnsi" w:cstheme="minorBidi"/>
          <w:noProof/>
          <w:kern w:val="2"/>
          <w:sz w:val="22"/>
          <w:szCs w:val="24"/>
          <w:lang w:val="en-US" w:eastAsia="zh-CN"/>
          <w14:ligatures w14:val="standardContextual"/>
        </w:rPr>
      </w:pPr>
      <w:del w:id="374" w:author="Rapporteur" w:date="2025-09-01T11:03:00Z" w16du:dateUtc="2025-09-01T03:03:00Z">
        <w:r w:rsidRPr="007759F4" w:rsidDel="007759F4">
          <w:rPr>
            <w:rPrChange w:id="375" w:author="Rapporteur" w:date="2025-09-01T11:03:00Z" w16du:dateUtc="2025-09-01T03: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16du:dateUtc="2025-09-01T03: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16du:dateUtc="2025-09-01T03:03:00Z"/>
          <w:rFonts w:asciiTheme="minorHAnsi" w:hAnsiTheme="minorHAnsi" w:cstheme="minorBidi"/>
          <w:noProof/>
          <w:kern w:val="2"/>
          <w:sz w:val="22"/>
          <w:szCs w:val="24"/>
          <w:lang w:val="en-US" w:eastAsia="zh-CN"/>
          <w14:ligatures w14:val="standardContextual"/>
        </w:rPr>
      </w:pPr>
      <w:del w:id="378" w:author="Rapporteur" w:date="2025-09-01T11:03:00Z" w16du:dateUtc="2025-09-01T03:03:00Z">
        <w:r w:rsidRPr="007759F4" w:rsidDel="007759F4">
          <w:rPr>
            <w:rPrChange w:id="379" w:author="Rapporteur" w:date="2025-09-01T11:03:00Z" w16du:dateUtc="2025-09-01T03: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16du:dateUtc="2025-09-01T03: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16du:dateUtc="2025-09-01T03:03:00Z"/>
          <w:rFonts w:asciiTheme="minorHAnsi" w:hAnsiTheme="minorHAnsi" w:cstheme="minorBidi"/>
          <w:noProof/>
          <w:kern w:val="2"/>
          <w:sz w:val="22"/>
          <w:szCs w:val="24"/>
          <w:lang w:val="en-US" w:eastAsia="zh-CN"/>
          <w14:ligatures w14:val="standardContextual"/>
        </w:rPr>
      </w:pPr>
      <w:del w:id="382" w:author="Rapporteur" w:date="2025-09-01T11:03:00Z" w16du:dateUtc="2025-09-01T03:03:00Z">
        <w:r w:rsidRPr="007759F4" w:rsidDel="007759F4">
          <w:rPr>
            <w:rPrChange w:id="383" w:author="Rapporteur" w:date="2025-09-01T11:03:00Z" w16du:dateUtc="2025-09-01T03:03:00Z">
              <w:rPr>
                <w:rStyle w:val="a8"/>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16du:dateUtc="2025-09-01T03: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16du:dateUtc="2025-09-01T03:03:00Z"/>
          <w:rFonts w:asciiTheme="minorHAnsi" w:hAnsiTheme="minorHAnsi" w:cstheme="minorBidi"/>
          <w:noProof/>
          <w:kern w:val="2"/>
          <w:sz w:val="22"/>
          <w:szCs w:val="24"/>
          <w:lang w:val="en-US" w:eastAsia="zh-CN"/>
          <w14:ligatures w14:val="standardContextual"/>
        </w:rPr>
      </w:pPr>
      <w:del w:id="386" w:author="Rapporteur" w:date="2025-09-01T11:03:00Z" w16du:dateUtc="2025-09-01T03:03:00Z">
        <w:r w:rsidRPr="007759F4" w:rsidDel="007759F4">
          <w:rPr>
            <w:rPrChange w:id="387" w:author="Rapporteur" w:date="2025-09-01T11:03:00Z" w16du:dateUtc="2025-09-01T03: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16du:dateUtc="2025-09-01T03: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16du:dateUtc="2025-09-01T03:03:00Z"/>
          <w:rFonts w:asciiTheme="minorHAnsi" w:hAnsiTheme="minorHAnsi" w:cstheme="minorBidi"/>
          <w:noProof/>
          <w:kern w:val="2"/>
          <w:sz w:val="22"/>
          <w:szCs w:val="24"/>
          <w:lang w:val="en-US" w:eastAsia="zh-CN"/>
          <w14:ligatures w14:val="standardContextual"/>
        </w:rPr>
      </w:pPr>
      <w:del w:id="390" w:author="Rapporteur" w:date="2025-09-01T11:03:00Z" w16du:dateUtc="2025-09-01T03:03:00Z">
        <w:r w:rsidRPr="007759F4" w:rsidDel="007759F4">
          <w:rPr>
            <w:rPrChange w:id="391" w:author="Rapporteur" w:date="2025-09-01T11:03:00Z" w16du:dateUtc="2025-09-01T03: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16du:dateUtc="2025-09-01T03: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16du:dateUtc="2025-09-01T03:03:00Z"/>
          <w:rFonts w:asciiTheme="minorHAnsi" w:hAnsiTheme="minorHAnsi" w:cstheme="minorBidi"/>
          <w:noProof/>
          <w:kern w:val="2"/>
          <w:sz w:val="22"/>
          <w:szCs w:val="24"/>
          <w:lang w:val="en-US" w:eastAsia="zh-CN"/>
          <w14:ligatures w14:val="standardContextual"/>
        </w:rPr>
      </w:pPr>
      <w:del w:id="394" w:author="Rapporteur" w:date="2025-09-01T11:03:00Z" w16du:dateUtc="2025-09-01T03:03:00Z">
        <w:r w:rsidRPr="007759F4" w:rsidDel="007759F4">
          <w:rPr>
            <w:rPrChange w:id="395" w:author="Rapporteur" w:date="2025-09-01T11:03:00Z" w16du:dateUtc="2025-09-01T03: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16du:dateUtc="2025-09-01T03: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16du:dateUtc="2025-09-01T03:03:00Z"/>
          <w:rFonts w:asciiTheme="minorHAnsi" w:hAnsiTheme="minorHAnsi" w:cstheme="minorBidi"/>
          <w:noProof/>
          <w:kern w:val="2"/>
          <w:sz w:val="22"/>
          <w:szCs w:val="24"/>
          <w:lang w:val="en-US" w:eastAsia="zh-CN"/>
          <w14:ligatures w14:val="standardContextual"/>
        </w:rPr>
      </w:pPr>
      <w:del w:id="398" w:author="Rapporteur" w:date="2025-09-01T11:03:00Z" w16du:dateUtc="2025-09-01T03:03:00Z">
        <w:r w:rsidRPr="007759F4" w:rsidDel="007759F4">
          <w:rPr>
            <w:rPrChange w:id="399" w:author="Rapporteur" w:date="2025-09-01T11:03:00Z" w16du:dateUtc="2025-09-01T03: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16du:dateUtc="2025-09-01T03: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16du:dateUtc="2025-09-01T03:03:00Z"/>
          <w:rFonts w:asciiTheme="minorHAnsi" w:hAnsiTheme="minorHAnsi" w:cstheme="minorBidi"/>
          <w:noProof/>
          <w:kern w:val="2"/>
          <w:sz w:val="22"/>
          <w:szCs w:val="24"/>
          <w:lang w:val="en-US" w:eastAsia="zh-CN"/>
          <w14:ligatures w14:val="standardContextual"/>
        </w:rPr>
      </w:pPr>
      <w:del w:id="402" w:author="Rapporteur" w:date="2025-09-01T11:03:00Z" w16du:dateUtc="2025-09-01T03:03:00Z">
        <w:r w:rsidRPr="007759F4" w:rsidDel="007759F4">
          <w:rPr>
            <w:rPrChange w:id="403" w:author="Rapporteur" w:date="2025-09-01T11:03:00Z" w16du:dateUtc="2025-09-01T03: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16du:dateUtc="2025-09-01T03: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16du:dateUtc="2025-09-01T03:03:00Z"/>
          <w:rFonts w:asciiTheme="minorHAnsi" w:hAnsiTheme="minorHAnsi" w:cstheme="minorBidi"/>
          <w:noProof/>
          <w:kern w:val="2"/>
          <w:sz w:val="22"/>
          <w:szCs w:val="24"/>
          <w:lang w:val="en-US" w:eastAsia="zh-CN"/>
          <w14:ligatures w14:val="standardContextual"/>
        </w:rPr>
      </w:pPr>
      <w:del w:id="406" w:author="Rapporteur" w:date="2025-09-01T11:03:00Z" w16du:dateUtc="2025-09-01T03:03:00Z">
        <w:r w:rsidRPr="007759F4" w:rsidDel="007759F4">
          <w:rPr>
            <w:rPrChange w:id="407" w:author="Rapporteur" w:date="2025-09-01T11:03:00Z" w16du:dateUtc="2025-09-01T03: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16du:dateUtc="2025-09-01T03: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16du:dateUtc="2025-09-01T03:03:00Z"/>
          <w:rFonts w:asciiTheme="minorHAnsi" w:hAnsiTheme="minorHAnsi" w:cstheme="minorBidi"/>
          <w:noProof/>
          <w:kern w:val="2"/>
          <w:sz w:val="22"/>
          <w:szCs w:val="24"/>
          <w:lang w:val="en-US" w:eastAsia="zh-CN"/>
          <w14:ligatures w14:val="standardContextual"/>
        </w:rPr>
      </w:pPr>
      <w:del w:id="410" w:author="Rapporteur" w:date="2025-09-01T11:03:00Z" w16du:dateUtc="2025-09-01T03:03:00Z">
        <w:r w:rsidRPr="007759F4" w:rsidDel="007759F4">
          <w:rPr>
            <w:rPrChange w:id="411" w:author="Rapporteur" w:date="2025-09-01T11:03:00Z" w16du:dateUtc="2025-09-01T03: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16du:dateUtc="2025-09-01T03: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16du:dateUtc="2025-09-01T03:03:00Z"/>
          <w:rFonts w:asciiTheme="minorHAnsi" w:hAnsiTheme="minorHAnsi" w:cstheme="minorBidi"/>
          <w:noProof/>
          <w:kern w:val="2"/>
          <w:sz w:val="22"/>
          <w:szCs w:val="24"/>
          <w:lang w:val="en-US" w:eastAsia="zh-CN"/>
          <w14:ligatures w14:val="standardContextual"/>
        </w:rPr>
      </w:pPr>
      <w:del w:id="414" w:author="Rapporteur" w:date="2025-09-01T11:03:00Z" w16du:dateUtc="2025-09-01T03:03:00Z">
        <w:r w:rsidRPr="007759F4" w:rsidDel="007759F4">
          <w:rPr>
            <w:rPrChange w:id="415" w:author="Rapporteur" w:date="2025-09-01T11:03:00Z" w16du:dateUtc="2025-09-01T03: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16du:dateUtc="2025-09-01T03: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16du:dateUtc="2025-09-01T03:03:00Z"/>
          <w:rFonts w:asciiTheme="minorHAnsi" w:hAnsiTheme="minorHAnsi" w:cstheme="minorBidi"/>
          <w:noProof/>
          <w:kern w:val="2"/>
          <w:szCs w:val="24"/>
          <w:lang w:val="en-US" w:eastAsia="zh-CN"/>
          <w14:ligatures w14:val="standardContextual"/>
        </w:rPr>
      </w:pPr>
      <w:del w:id="418" w:author="Rapporteur" w:date="2025-09-01T11:03:00Z" w16du:dateUtc="2025-09-01T03:03:00Z">
        <w:r w:rsidRPr="007759F4" w:rsidDel="007759F4">
          <w:rPr>
            <w:rPrChange w:id="419" w:author="Rapporteur" w:date="2025-09-01T11:03:00Z" w16du:dateUtc="2025-09-01T03: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16du:dateUtc="2025-09-01T03: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16du:dateUtc="2025-09-01T03:03:00Z"/>
          <w:rFonts w:asciiTheme="minorHAnsi" w:hAnsiTheme="minorHAnsi" w:cstheme="minorBidi"/>
          <w:noProof/>
          <w:kern w:val="2"/>
          <w:sz w:val="22"/>
          <w:szCs w:val="24"/>
          <w:lang w:val="en-US" w:eastAsia="zh-CN"/>
          <w14:ligatures w14:val="standardContextual"/>
        </w:rPr>
      </w:pPr>
      <w:del w:id="422" w:author="Rapporteur" w:date="2025-09-01T11:03:00Z" w16du:dateUtc="2025-09-01T03:03:00Z">
        <w:r w:rsidRPr="007759F4" w:rsidDel="007759F4">
          <w:rPr>
            <w:rPrChange w:id="423" w:author="Rapporteur" w:date="2025-09-01T11:03:00Z" w16du:dateUtc="2025-09-01T03: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16du:dateUtc="2025-09-01T03: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16du:dateUtc="2025-09-01T03:03:00Z"/>
          <w:rFonts w:asciiTheme="minorHAnsi" w:hAnsiTheme="minorHAnsi" w:cstheme="minorBidi"/>
          <w:noProof/>
          <w:kern w:val="2"/>
          <w:sz w:val="22"/>
          <w:szCs w:val="24"/>
          <w:lang w:val="en-US" w:eastAsia="zh-CN"/>
          <w14:ligatures w14:val="standardContextual"/>
        </w:rPr>
      </w:pPr>
      <w:del w:id="426" w:author="Rapporteur" w:date="2025-09-01T11:03:00Z" w16du:dateUtc="2025-09-01T03:03:00Z">
        <w:r w:rsidRPr="007759F4" w:rsidDel="007759F4">
          <w:rPr>
            <w:rPrChange w:id="427" w:author="Rapporteur" w:date="2025-09-01T11:03:00Z" w16du:dateUtc="2025-09-01T03: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16du:dateUtc="2025-09-01T03: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16du:dateUtc="2025-09-01T03:03:00Z"/>
          <w:rFonts w:asciiTheme="minorHAnsi" w:hAnsiTheme="minorHAnsi" w:cstheme="minorBidi"/>
          <w:noProof/>
          <w:kern w:val="2"/>
          <w:sz w:val="22"/>
          <w:szCs w:val="24"/>
          <w:lang w:val="en-US" w:eastAsia="zh-CN"/>
          <w14:ligatures w14:val="standardContextual"/>
        </w:rPr>
      </w:pPr>
      <w:del w:id="430" w:author="Rapporteur" w:date="2025-09-01T11:03:00Z" w16du:dateUtc="2025-09-01T03:03:00Z">
        <w:r w:rsidRPr="007759F4" w:rsidDel="007759F4">
          <w:rPr>
            <w:rPrChange w:id="431" w:author="Rapporteur" w:date="2025-09-01T11:03:00Z" w16du:dateUtc="2025-09-01T03: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16du:dateUtc="2025-09-01T03: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16du:dateUtc="2025-09-01T03:03:00Z"/>
          <w:rFonts w:asciiTheme="minorHAnsi" w:hAnsiTheme="minorHAnsi" w:cstheme="minorBidi"/>
          <w:noProof/>
          <w:kern w:val="2"/>
          <w:sz w:val="22"/>
          <w:szCs w:val="24"/>
          <w:lang w:val="en-US" w:eastAsia="zh-CN"/>
          <w14:ligatures w14:val="standardContextual"/>
        </w:rPr>
      </w:pPr>
      <w:del w:id="434" w:author="Rapporteur" w:date="2025-09-01T11:03:00Z" w16du:dateUtc="2025-09-01T03:03:00Z">
        <w:r w:rsidRPr="007759F4" w:rsidDel="007759F4">
          <w:rPr>
            <w:rPrChange w:id="435" w:author="Rapporteur" w:date="2025-09-01T11:03:00Z" w16du:dateUtc="2025-09-01T03: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16du:dateUtc="2025-09-01T03: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16du:dateUtc="2025-09-01T03:03:00Z"/>
          <w:rFonts w:asciiTheme="minorHAnsi" w:hAnsiTheme="minorHAnsi" w:cstheme="minorBidi"/>
          <w:noProof/>
          <w:kern w:val="2"/>
          <w:sz w:val="22"/>
          <w:szCs w:val="24"/>
          <w:lang w:val="en-US" w:eastAsia="zh-CN"/>
          <w14:ligatures w14:val="standardContextual"/>
        </w:rPr>
      </w:pPr>
      <w:del w:id="438" w:author="Rapporteur" w:date="2025-09-01T11:03:00Z" w16du:dateUtc="2025-09-01T03:03:00Z">
        <w:r w:rsidRPr="007759F4" w:rsidDel="007759F4">
          <w:rPr>
            <w:rPrChange w:id="439" w:author="Rapporteur" w:date="2025-09-01T11:03:00Z" w16du:dateUtc="2025-09-01T03: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16du:dateUtc="2025-09-01T03: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16du:dateUtc="2025-09-01T03:03:00Z"/>
          <w:rFonts w:asciiTheme="minorHAnsi" w:hAnsiTheme="minorHAnsi" w:cstheme="minorBidi"/>
          <w:noProof/>
          <w:kern w:val="2"/>
          <w:sz w:val="22"/>
          <w:szCs w:val="24"/>
          <w:lang w:val="en-US" w:eastAsia="zh-CN"/>
          <w14:ligatures w14:val="standardContextual"/>
        </w:rPr>
      </w:pPr>
      <w:del w:id="442" w:author="Rapporteur" w:date="2025-09-01T11:03:00Z" w16du:dateUtc="2025-09-01T03:03:00Z">
        <w:r w:rsidRPr="007759F4" w:rsidDel="007759F4">
          <w:rPr>
            <w:rPrChange w:id="443" w:author="Rapporteur" w:date="2025-09-01T11:03:00Z" w16du:dateUtc="2025-09-01T03: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16du:dateUtc="2025-09-01T03: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16du:dateUtc="2025-09-01T03:03:00Z"/>
          <w:rFonts w:asciiTheme="minorHAnsi" w:hAnsiTheme="minorHAnsi" w:cstheme="minorBidi"/>
          <w:noProof/>
          <w:kern w:val="2"/>
          <w:sz w:val="22"/>
          <w:szCs w:val="24"/>
          <w:lang w:val="en-US" w:eastAsia="zh-CN"/>
          <w14:ligatures w14:val="standardContextual"/>
        </w:rPr>
      </w:pPr>
      <w:del w:id="446" w:author="Rapporteur" w:date="2025-09-01T11:03:00Z" w16du:dateUtc="2025-09-01T03:03:00Z">
        <w:r w:rsidRPr="007759F4" w:rsidDel="007759F4">
          <w:rPr>
            <w:rPrChange w:id="447" w:author="Rapporteur" w:date="2025-09-01T11:03:00Z" w16du:dateUtc="2025-09-01T03: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16du:dateUtc="2025-09-01T03: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16du:dateUtc="2025-09-01T03:03:00Z"/>
          <w:rFonts w:asciiTheme="minorHAnsi" w:hAnsiTheme="minorHAnsi" w:cstheme="minorBidi"/>
          <w:noProof/>
          <w:kern w:val="2"/>
          <w:sz w:val="22"/>
          <w:szCs w:val="24"/>
          <w:lang w:val="en-US" w:eastAsia="zh-CN"/>
          <w14:ligatures w14:val="standardContextual"/>
        </w:rPr>
      </w:pPr>
      <w:del w:id="450" w:author="Rapporteur" w:date="2025-09-01T11:03:00Z" w16du:dateUtc="2025-09-01T03:03:00Z">
        <w:r w:rsidRPr="007759F4" w:rsidDel="007759F4">
          <w:rPr>
            <w:rPrChange w:id="451" w:author="Rapporteur" w:date="2025-09-01T11:03:00Z" w16du:dateUtc="2025-09-01T03: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16du:dateUtc="2025-09-01T03: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16du:dateUtc="2025-09-01T03:03:00Z"/>
          <w:rFonts w:asciiTheme="minorHAnsi" w:hAnsiTheme="minorHAnsi" w:cstheme="minorBidi"/>
          <w:noProof/>
          <w:kern w:val="2"/>
          <w:sz w:val="22"/>
          <w:szCs w:val="24"/>
          <w:lang w:val="en-US" w:eastAsia="zh-CN"/>
          <w14:ligatures w14:val="standardContextual"/>
        </w:rPr>
      </w:pPr>
      <w:del w:id="454" w:author="Rapporteur" w:date="2025-09-01T11:03:00Z" w16du:dateUtc="2025-09-01T03:03:00Z">
        <w:r w:rsidRPr="007759F4" w:rsidDel="007759F4">
          <w:rPr>
            <w:rPrChange w:id="455" w:author="Rapporteur" w:date="2025-09-01T11:03:00Z" w16du:dateUtc="2025-09-01T03: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16du:dateUtc="2025-09-01T03: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16du:dateUtc="2025-09-01T03:03:00Z"/>
          <w:rFonts w:asciiTheme="minorHAnsi" w:hAnsiTheme="minorHAnsi" w:cstheme="minorBidi"/>
          <w:noProof/>
          <w:kern w:val="2"/>
          <w:sz w:val="22"/>
          <w:szCs w:val="24"/>
          <w:lang w:val="en-US" w:eastAsia="zh-CN"/>
          <w14:ligatures w14:val="standardContextual"/>
        </w:rPr>
      </w:pPr>
      <w:del w:id="458" w:author="Rapporteur" w:date="2025-09-01T11:03:00Z" w16du:dateUtc="2025-09-01T03:03:00Z">
        <w:r w:rsidRPr="007759F4" w:rsidDel="007759F4">
          <w:rPr>
            <w:rPrChange w:id="459" w:author="Rapporteur" w:date="2025-09-01T11:03:00Z" w16du:dateUtc="2025-09-01T03: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16du:dateUtc="2025-09-01T03: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16du:dateUtc="2025-09-01T03:03:00Z"/>
          <w:rFonts w:asciiTheme="minorHAnsi" w:hAnsiTheme="minorHAnsi" w:cstheme="minorBidi"/>
          <w:noProof/>
          <w:kern w:val="2"/>
          <w:sz w:val="22"/>
          <w:szCs w:val="24"/>
          <w:lang w:val="en-US" w:eastAsia="zh-CN"/>
          <w14:ligatures w14:val="standardContextual"/>
        </w:rPr>
      </w:pPr>
      <w:del w:id="462" w:author="Rapporteur" w:date="2025-09-01T11:03:00Z" w16du:dateUtc="2025-09-01T03:03:00Z">
        <w:r w:rsidRPr="007759F4" w:rsidDel="007759F4">
          <w:rPr>
            <w:rPrChange w:id="463" w:author="Rapporteur" w:date="2025-09-01T11:03:00Z" w16du:dateUtc="2025-09-01T03: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16du:dateUtc="2025-09-01T03: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16du:dateUtc="2025-09-01T03:03:00Z"/>
          <w:rFonts w:asciiTheme="minorHAnsi" w:hAnsiTheme="minorHAnsi" w:cstheme="minorBidi"/>
          <w:noProof/>
          <w:kern w:val="2"/>
          <w:sz w:val="22"/>
          <w:szCs w:val="24"/>
          <w:lang w:val="en-US" w:eastAsia="zh-CN"/>
          <w14:ligatures w14:val="standardContextual"/>
        </w:rPr>
      </w:pPr>
      <w:del w:id="466" w:author="Rapporteur" w:date="2025-09-01T11:03:00Z" w16du:dateUtc="2025-09-01T03:03:00Z">
        <w:r w:rsidRPr="007759F4" w:rsidDel="007759F4">
          <w:rPr>
            <w:rPrChange w:id="467" w:author="Rapporteur" w:date="2025-09-01T11:03:00Z" w16du:dateUtc="2025-09-01T03: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16du:dateUtc="2025-09-01T03: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16du:dateUtc="2025-09-01T03:03:00Z"/>
          <w:rFonts w:asciiTheme="minorHAnsi" w:hAnsiTheme="minorHAnsi" w:cstheme="minorBidi"/>
          <w:noProof/>
          <w:kern w:val="2"/>
          <w:sz w:val="22"/>
          <w:szCs w:val="24"/>
          <w:lang w:val="en-US" w:eastAsia="zh-CN"/>
          <w14:ligatures w14:val="standardContextual"/>
        </w:rPr>
      </w:pPr>
      <w:del w:id="470" w:author="Rapporteur" w:date="2025-09-01T11:03:00Z" w16du:dateUtc="2025-09-01T03:03:00Z">
        <w:r w:rsidRPr="007759F4" w:rsidDel="007759F4">
          <w:rPr>
            <w:rPrChange w:id="471" w:author="Rapporteur" w:date="2025-09-01T11:03:00Z" w16du:dateUtc="2025-09-01T03: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16du:dateUtc="2025-09-01T03: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16du:dateUtc="2025-09-01T03:03:00Z"/>
          <w:rFonts w:asciiTheme="minorHAnsi" w:hAnsiTheme="minorHAnsi" w:cstheme="minorBidi"/>
          <w:noProof/>
          <w:kern w:val="2"/>
          <w:sz w:val="22"/>
          <w:szCs w:val="24"/>
          <w:lang w:val="en-US" w:eastAsia="zh-CN"/>
          <w14:ligatures w14:val="standardContextual"/>
        </w:rPr>
      </w:pPr>
      <w:del w:id="474" w:author="Rapporteur" w:date="2025-09-01T11:03:00Z" w16du:dateUtc="2025-09-01T03:03:00Z">
        <w:r w:rsidRPr="007759F4" w:rsidDel="007759F4">
          <w:rPr>
            <w:rPrChange w:id="475" w:author="Rapporteur" w:date="2025-09-01T11:03:00Z" w16du:dateUtc="2025-09-01T03: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16du:dateUtc="2025-09-01T03: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16du:dateUtc="2025-09-01T03:03:00Z"/>
          <w:rFonts w:asciiTheme="minorHAnsi" w:hAnsiTheme="minorHAnsi" w:cstheme="minorBidi"/>
          <w:noProof/>
          <w:kern w:val="2"/>
          <w:sz w:val="22"/>
          <w:szCs w:val="24"/>
          <w:lang w:val="en-US" w:eastAsia="zh-CN"/>
          <w14:ligatures w14:val="standardContextual"/>
        </w:rPr>
      </w:pPr>
      <w:del w:id="478" w:author="Rapporteur" w:date="2025-09-01T11:03:00Z" w16du:dateUtc="2025-09-01T03:03:00Z">
        <w:r w:rsidRPr="007759F4" w:rsidDel="007759F4">
          <w:rPr>
            <w:rPrChange w:id="479" w:author="Rapporteur" w:date="2025-09-01T11:03:00Z" w16du:dateUtc="2025-09-01T03: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16du:dateUtc="2025-09-01T03: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16du:dateUtc="2025-09-01T03:03:00Z"/>
          <w:rFonts w:asciiTheme="minorHAnsi" w:hAnsiTheme="minorHAnsi" w:cstheme="minorBidi"/>
          <w:noProof/>
          <w:kern w:val="2"/>
          <w:sz w:val="22"/>
          <w:szCs w:val="24"/>
          <w:lang w:val="en-US" w:eastAsia="zh-CN"/>
          <w14:ligatures w14:val="standardContextual"/>
        </w:rPr>
      </w:pPr>
      <w:del w:id="482" w:author="Rapporteur" w:date="2025-09-01T11:03:00Z" w16du:dateUtc="2025-09-01T03:03:00Z">
        <w:r w:rsidRPr="007759F4" w:rsidDel="007759F4">
          <w:rPr>
            <w:rPrChange w:id="483" w:author="Rapporteur" w:date="2025-09-01T11:03:00Z" w16du:dateUtc="2025-09-01T03: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16du:dateUtc="2025-09-01T03: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16du:dateUtc="2025-09-01T03:03:00Z"/>
          <w:rFonts w:asciiTheme="minorHAnsi" w:hAnsiTheme="minorHAnsi" w:cstheme="minorBidi"/>
          <w:noProof/>
          <w:kern w:val="2"/>
          <w:sz w:val="22"/>
          <w:szCs w:val="24"/>
          <w:lang w:val="en-US" w:eastAsia="zh-CN"/>
          <w14:ligatures w14:val="standardContextual"/>
        </w:rPr>
      </w:pPr>
      <w:del w:id="486" w:author="Rapporteur" w:date="2025-09-01T11:03:00Z" w16du:dateUtc="2025-09-01T03:03:00Z">
        <w:r w:rsidRPr="007759F4" w:rsidDel="007759F4">
          <w:rPr>
            <w:rPrChange w:id="487" w:author="Rapporteur" w:date="2025-09-01T11:03:00Z" w16du:dateUtc="2025-09-01T03: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16du:dateUtc="2025-09-01T03: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16du:dateUtc="2025-09-01T03:03:00Z"/>
          <w:rFonts w:asciiTheme="minorHAnsi" w:hAnsiTheme="minorHAnsi" w:cstheme="minorBidi"/>
          <w:noProof/>
          <w:kern w:val="2"/>
          <w:sz w:val="22"/>
          <w:szCs w:val="24"/>
          <w:lang w:val="en-US" w:eastAsia="zh-CN"/>
          <w14:ligatures w14:val="standardContextual"/>
        </w:rPr>
      </w:pPr>
      <w:del w:id="490" w:author="Rapporteur" w:date="2025-09-01T11:03:00Z" w16du:dateUtc="2025-09-01T03:03:00Z">
        <w:r w:rsidRPr="007759F4" w:rsidDel="007759F4">
          <w:rPr>
            <w:rPrChange w:id="491" w:author="Rapporteur" w:date="2025-09-01T11:03:00Z" w16du:dateUtc="2025-09-01T03: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16du:dateUtc="2025-09-01T03: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16du:dateUtc="2025-09-01T03:03:00Z"/>
          <w:rFonts w:asciiTheme="minorHAnsi" w:hAnsiTheme="minorHAnsi" w:cstheme="minorBidi"/>
          <w:noProof/>
          <w:kern w:val="2"/>
          <w:sz w:val="22"/>
          <w:szCs w:val="24"/>
          <w:lang w:val="en-US" w:eastAsia="zh-CN"/>
          <w14:ligatures w14:val="standardContextual"/>
        </w:rPr>
      </w:pPr>
      <w:del w:id="494" w:author="Rapporteur" w:date="2025-09-01T11:03:00Z" w16du:dateUtc="2025-09-01T03:03:00Z">
        <w:r w:rsidRPr="007759F4" w:rsidDel="007759F4">
          <w:rPr>
            <w:rPrChange w:id="495" w:author="Rapporteur" w:date="2025-09-01T11:03:00Z" w16du:dateUtc="2025-09-01T03: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16du:dateUtc="2025-09-01T03: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16du:dateUtc="2025-09-01T03:03:00Z"/>
          <w:rFonts w:asciiTheme="minorHAnsi" w:hAnsiTheme="minorHAnsi" w:cstheme="minorBidi"/>
          <w:noProof/>
          <w:kern w:val="2"/>
          <w:sz w:val="22"/>
          <w:szCs w:val="24"/>
          <w:lang w:val="en-US" w:eastAsia="zh-CN"/>
          <w14:ligatures w14:val="standardContextual"/>
        </w:rPr>
      </w:pPr>
      <w:del w:id="498" w:author="Rapporteur" w:date="2025-09-01T11:03:00Z" w16du:dateUtc="2025-09-01T03:03:00Z">
        <w:r w:rsidRPr="007759F4" w:rsidDel="007759F4">
          <w:rPr>
            <w:rPrChange w:id="499" w:author="Rapporteur" w:date="2025-09-01T11:03:00Z" w16du:dateUtc="2025-09-01T03: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16du:dateUtc="2025-09-01T03: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16du:dateUtc="2025-09-01T03:03:00Z"/>
          <w:rFonts w:asciiTheme="minorHAnsi" w:hAnsiTheme="minorHAnsi" w:cstheme="minorBidi"/>
          <w:noProof/>
          <w:kern w:val="2"/>
          <w:sz w:val="22"/>
          <w:szCs w:val="24"/>
          <w:lang w:val="en-US" w:eastAsia="zh-CN"/>
          <w14:ligatures w14:val="standardContextual"/>
        </w:rPr>
      </w:pPr>
      <w:del w:id="502" w:author="Rapporteur" w:date="2025-09-01T11:03:00Z" w16du:dateUtc="2025-09-01T03:03:00Z">
        <w:r w:rsidRPr="007759F4" w:rsidDel="007759F4">
          <w:rPr>
            <w:rPrChange w:id="503" w:author="Rapporteur" w:date="2025-09-01T11:03:00Z" w16du:dateUtc="2025-09-01T03: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16du:dateUtc="2025-09-01T03: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16du:dateUtc="2025-09-01T03:03:00Z"/>
          <w:rFonts w:asciiTheme="minorHAnsi" w:hAnsiTheme="minorHAnsi" w:cstheme="minorBidi"/>
          <w:noProof/>
          <w:kern w:val="2"/>
          <w:sz w:val="22"/>
          <w:szCs w:val="24"/>
          <w:lang w:val="en-US" w:eastAsia="zh-CN"/>
          <w14:ligatures w14:val="standardContextual"/>
        </w:rPr>
      </w:pPr>
      <w:del w:id="506" w:author="Rapporteur" w:date="2025-09-01T11:03:00Z" w16du:dateUtc="2025-09-01T03:03:00Z">
        <w:r w:rsidRPr="007759F4" w:rsidDel="007759F4">
          <w:rPr>
            <w:rPrChange w:id="507" w:author="Rapporteur" w:date="2025-09-01T11:03:00Z" w16du:dateUtc="2025-09-01T03: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16du:dateUtc="2025-09-01T03: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16du:dateUtc="2025-09-01T03:03:00Z"/>
          <w:rFonts w:asciiTheme="minorHAnsi" w:hAnsiTheme="minorHAnsi" w:cstheme="minorBidi"/>
          <w:noProof/>
          <w:kern w:val="2"/>
          <w:sz w:val="22"/>
          <w:szCs w:val="24"/>
          <w:lang w:val="en-US" w:eastAsia="zh-CN"/>
          <w14:ligatures w14:val="standardContextual"/>
        </w:rPr>
      </w:pPr>
      <w:del w:id="510" w:author="Rapporteur" w:date="2025-09-01T11:03:00Z" w16du:dateUtc="2025-09-01T03:03:00Z">
        <w:r w:rsidRPr="007759F4" w:rsidDel="007759F4">
          <w:rPr>
            <w:rPrChange w:id="511" w:author="Rapporteur" w:date="2025-09-01T11:03:00Z" w16du:dateUtc="2025-09-01T03: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16du:dateUtc="2025-09-01T03: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16du:dateUtc="2025-09-01T03:03:00Z"/>
          <w:rFonts w:asciiTheme="minorHAnsi" w:hAnsiTheme="minorHAnsi" w:cstheme="minorBidi"/>
          <w:noProof/>
          <w:kern w:val="2"/>
          <w:sz w:val="22"/>
          <w:szCs w:val="24"/>
          <w:lang w:val="en-US" w:eastAsia="zh-CN"/>
          <w14:ligatures w14:val="standardContextual"/>
        </w:rPr>
      </w:pPr>
      <w:del w:id="514" w:author="Rapporteur" w:date="2025-09-01T11:03:00Z" w16du:dateUtc="2025-09-01T03:03:00Z">
        <w:r w:rsidRPr="007759F4" w:rsidDel="007759F4">
          <w:rPr>
            <w:rPrChange w:id="515" w:author="Rapporteur" w:date="2025-09-01T11:03:00Z" w16du:dateUtc="2025-09-01T03: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16du:dateUtc="2025-09-01T03: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16du:dateUtc="2025-09-01T03:03:00Z"/>
          <w:rFonts w:asciiTheme="minorHAnsi" w:hAnsiTheme="minorHAnsi" w:cstheme="minorBidi"/>
          <w:noProof/>
          <w:kern w:val="2"/>
          <w:sz w:val="22"/>
          <w:szCs w:val="24"/>
          <w:lang w:val="en-US" w:eastAsia="zh-CN"/>
          <w14:ligatures w14:val="standardContextual"/>
        </w:rPr>
      </w:pPr>
      <w:del w:id="518" w:author="Rapporteur" w:date="2025-09-01T11:03:00Z" w16du:dateUtc="2025-09-01T03:03:00Z">
        <w:r w:rsidRPr="007759F4" w:rsidDel="007759F4">
          <w:rPr>
            <w:rPrChange w:id="519" w:author="Rapporteur" w:date="2025-09-01T11:03:00Z" w16du:dateUtc="2025-09-01T03: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16du:dateUtc="2025-09-01T03: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16du:dateUtc="2025-09-01T03:03:00Z"/>
          <w:rFonts w:asciiTheme="minorHAnsi" w:hAnsiTheme="minorHAnsi" w:cstheme="minorBidi"/>
          <w:noProof/>
          <w:kern w:val="2"/>
          <w:sz w:val="22"/>
          <w:szCs w:val="24"/>
          <w:lang w:val="en-US" w:eastAsia="zh-CN"/>
          <w14:ligatures w14:val="standardContextual"/>
        </w:rPr>
      </w:pPr>
      <w:del w:id="522" w:author="Rapporteur" w:date="2025-09-01T11:03:00Z" w16du:dateUtc="2025-09-01T03:03:00Z">
        <w:r w:rsidRPr="007759F4" w:rsidDel="007759F4">
          <w:rPr>
            <w:rPrChange w:id="523" w:author="Rapporteur" w:date="2025-09-01T11:03:00Z" w16du:dateUtc="2025-09-01T03: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16du:dateUtc="2025-09-01T03: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16du:dateUtc="2025-09-01T03:03:00Z"/>
          <w:rFonts w:asciiTheme="minorHAnsi" w:hAnsiTheme="minorHAnsi" w:cstheme="minorBidi"/>
          <w:noProof/>
          <w:kern w:val="2"/>
          <w:szCs w:val="24"/>
          <w:lang w:val="en-US" w:eastAsia="zh-CN"/>
          <w14:ligatures w14:val="standardContextual"/>
        </w:rPr>
      </w:pPr>
      <w:del w:id="526" w:author="Rapporteur" w:date="2025-09-01T11:03:00Z" w16du:dateUtc="2025-09-01T03:03:00Z">
        <w:r w:rsidRPr="007759F4" w:rsidDel="007759F4">
          <w:rPr>
            <w:rPrChange w:id="527" w:author="Rapporteur" w:date="2025-09-01T11:03:00Z" w16du:dateUtc="2025-09-01T03: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16du:dateUtc="2025-09-01T03: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16du:dateUtc="2025-09-01T03:03:00Z"/>
          <w:rFonts w:asciiTheme="minorHAnsi" w:hAnsiTheme="minorHAnsi" w:cstheme="minorBidi"/>
          <w:b w:val="0"/>
          <w:noProof/>
          <w:kern w:val="2"/>
          <w:szCs w:val="24"/>
          <w:lang w:val="en-US" w:eastAsia="zh-CN"/>
          <w14:ligatures w14:val="standardContextual"/>
        </w:rPr>
      </w:pPr>
      <w:del w:id="530" w:author="Rapporteur" w:date="2025-09-01T11:03:00Z" w16du:dateUtc="2025-09-01T03:03:00Z">
        <w:r w:rsidRPr="007759F4" w:rsidDel="007759F4">
          <w:rPr>
            <w:rPrChange w:id="531" w:author="Rapporteur" w:date="2025-09-01T11:03:00Z" w16du:dateUtc="2025-09-01T03:03:00Z">
              <w:rPr>
                <w:rStyle w:val="a8"/>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718025EF" w:rsidR="009F336B" w:rsidRDefault="00080512">
      <w:pPr>
        <w:rPr>
          <w:ins w:id="540" w:author="Rapporteur" w:date="2025-08-30T11:38:00Z" w16du:dateUtc="2025-08-30T03:38:00Z"/>
          <w:lang w:eastAsia="zh-CN"/>
        </w:rPr>
      </w:pPr>
      <w:r w:rsidRPr="004D3578">
        <w:t xml:space="preserve">The </w:t>
      </w:r>
      <w:del w:id="541" w:author="Rapporteur" w:date="2025-08-30T11:35:00Z" w16du:dateUtc="2025-08-30T03:35:00Z">
        <w:r w:rsidRPr="004D3578" w:rsidDel="009F336B">
          <w:delText>present document</w:delText>
        </w:r>
      </w:del>
      <w:ins w:id="542" w:author="Rapporteur" w:date="2025-08-30T11:35:00Z" w16du:dateUtc="2025-08-30T03:35:00Z">
        <w:r w:rsidR="009F336B">
          <w:rPr>
            <w:rFonts w:hint="eastAsia"/>
            <w:lang w:eastAsia="zh-CN"/>
          </w:rPr>
          <w:t>study on p</w:t>
        </w:r>
      </w:ins>
      <w:ins w:id="543" w:author="Rapporteur" w:date="2025-08-30T11:36:00Z" w16du:dateUtc="2025-08-30T03:36:00Z">
        <w:r w:rsidR="009F336B">
          <w:rPr>
            <w:rFonts w:hint="eastAsia"/>
            <w:lang w:eastAsia="zh-CN"/>
          </w:rPr>
          <w:t>hysical layer use cases captured in [5] show</w:t>
        </w:r>
      </w:ins>
      <w:ins w:id="544" w:author="Rapporteur" w:date="2025-08-30T11:48:00Z" w16du:dateUtc="2025-08-30T03:48:00Z">
        <w:r w:rsidR="00225DC1">
          <w:rPr>
            <w:rFonts w:hint="eastAsia"/>
            <w:lang w:eastAsia="zh-CN"/>
          </w:rPr>
          <w:t>s</w:t>
        </w:r>
      </w:ins>
      <w:ins w:id="545" w:author="Rapporteur" w:date="2025-08-30T11:36:00Z" w16du:dateUtc="2025-08-30T03:36:00Z">
        <w:r w:rsidR="009F336B">
          <w:rPr>
            <w:rFonts w:hint="eastAsia"/>
            <w:lang w:eastAsia="zh-CN"/>
          </w:rPr>
          <w:t xml:space="preserve"> </w:t>
        </w:r>
      </w:ins>
      <w:ins w:id="546" w:author="Rapporteur" w:date="2025-08-30T11:37:00Z" w16du:dateUtc="2025-08-30T03:37:00Z">
        <w:r w:rsidR="009F336B">
          <w:rPr>
            <w:rFonts w:hint="eastAsia"/>
            <w:lang w:eastAsia="zh-CN"/>
          </w:rPr>
          <w:t xml:space="preserve">potentials for AI/ML algorithm in </w:t>
        </w:r>
      </w:ins>
      <w:ins w:id="547" w:author="Rapporteur" w:date="2025-08-30T11:39:00Z" w16du:dateUtc="2025-08-30T03:39:00Z">
        <w:r w:rsidR="009F336B">
          <w:rPr>
            <w:rFonts w:hint="eastAsia"/>
            <w:lang w:eastAsia="zh-CN"/>
          </w:rPr>
          <w:t xml:space="preserve">cellular </w:t>
        </w:r>
      </w:ins>
      <w:ins w:id="548" w:author="Rapporteur" w:date="2025-08-30T11:37:00Z" w16du:dateUtc="2025-08-30T03:37:00Z">
        <w:r w:rsidR="009F336B">
          <w:rPr>
            <w:lang w:eastAsia="zh-CN"/>
          </w:rPr>
          <w:t>communication</w:t>
        </w:r>
        <w:r w:rsidR="009F336B">
          <w:rPr>
            <w:rFonts w:hint="eastAsia"/>
            <w:lang w:eastAsia="zh-CN"/>
          </w:rPr>
          <w:t xml:space="preserve"> </w:t>
        </w:r>
      </w:ins>
      <w:ins w:id="549" w:author="Rapporteur" w:date="2025-08-30T11:38:00Z" w16du:dateUtc="2025-08-30T03:38:00Z">
        <w:r w:rsidR="009F336B">
          <w:rPr>
            <w:rFonts w:hint="eastAsia"/>
            <w:lang w:eastAsia="zh-CN"/>
          </w:rPr>
          <w:t xml:space="preserve">system. Further study on use case of AI mobility is hence </w:t>
        </w:r>
      </w:ins>
      <w:ins w:id="550" w:author="Rapporteur" w:date="2025-08-30T11:48:00Z" w16du:dateUtc="2025-08-30T03:48:00Z">
        <w:r w:rsidR="00196C19">
          <w:rPr>
            <w:rFonts w:hint="eastAsia"/>
            <w:lang w:eastAsia="zh-CN"/>
          </w:rPr>
          <w:t>conducted in this study</w:t>
        </w:r>
      </w:ins>
      <w:ins w:id="551" w:author="Rapporteur" w:date="2025-08-30T11:38:00Z" w16du:dateUtc="2025-08-30T03:38:00Z">
        <w:r w:rsidR="009F336B">
          <w:rPr>
            <w:rFonts w:hint="eastAsia"/>
            <w:lang w:eastAsia="zh-CN"/>
          </w:rPr>
          <w:t>.</w:t>
        </w:r>
      </w:ins>
    </w:p>
    <w:p w14:paraId="4EA05E1B" w14:textId="429C2D39" w:rsidR="00080512" w:rsidRPr="009F336B" w:rsidRDefault="009F336B">
      <w:pPr>
        <w:rPr>
          <w:lang w:eastAsia="zh-CN"/>
        </w:rPr>
      </w:pPr>
      <w:ins w:id="552" w:author="Rapporteur" w:date="2025-08-30T11:38:00Z" w16du:dateUtc="2025-08-30T03:38:00Z">
        <w:r>
          <w:rPr>
            <w:rFonts w:hint="eastAsia"/>
            <w:lang w:eastAsia="zh-CN"/>
          </w:rPr>
          <w:t xml:space="preserve">This </w:t>
        </w:r>
      </w:ins>
      <w:ins w:id="553" w:author="Rapporteur" w:date="2025-08-30T11:39:00Z" w16du:dateUtc="2025-08-30T03:39:00Z">
        <w:r>
          <w:rPr>
            <w:rFonts w:hint="eastAsia"/>
            <w:lang w:eastAsia="zh-CN"/>
          </w:rPr>
          <w:t>study explore</w:t>
        </w:r>
      </w:ins>
      <w:ins w:id="554" w:author="Rapporteur" w:date="2025-08-30T11:43:00Z" w16du:dateUtc="2025-08-30T03:43:00Z">
        <w:r w:rsidR="00B236D9">
          <w:rPr>
            <w:rFonts w:hint="eastAsia"/>
            <w:lang w:eastAsia="zh-CN"/>
          </w:rPr>
          <w:t>s</w:t>
        </w:r>
      </w:ins>
      <w:ins w:id="555" w:author="Rapporteur" w:date="2025-08-30T11:39:00Z" w16du:dateUtc="2025-08-30T03:39:00Z">
        <w:r>
          <w:rPr>
            <w:rFonts w:hint="eastAsia"/>
            <w:lang w:eastAsia="zh-CN"/>
          </w:rPr>
          <w:t xml:space="preserve"> RRM measurement and measurement eve</w:t>
        </w:r>
      </w:ins>
      <w:ins w:id="556" w:author="Rapporteur" w:date="2025-08-30T11:40:00Z" w16du:dateUtc="2025-08-30T03:40:00Z">
        <w:r>
          <w:rPr>
            <w:rFonts w:hint="eastAsia"/>
            <w:lang w:eastAsia="zh-CN"/>
          </w:rPr>
          <w:t xml:space="preserve">nt prediction mainly in temporal </w:t>
        </w:r>
      </w:ins>
      <w:ins w:id="557" w:author="Rapporteur" w:date="2025-08-30T11:42:00Z" w16du:dateUtc="2025-08-30T03:42:00Z">
        <w:r w:rsidR="00B236D9">
          <w:rPr>
            <w:rFonts w:hint="eastAsia"/>
            <w:lang w:eastAsia="zh-CN"/>
          </w:rPr>
          <w:t>domain</w:t>
        </w:r>
      </w:ins>
      <w:ins w:id="558" w:author="Rapporteur" w:date="2025-08-30T11:49:00Z" w16du:dateUtc="2025-08-30T03:49:00Z">
        <w:r w:rsidR="004B20A2">
          <w:rPr>
            <w:rFonts w:hint="eastAsia"/>
            <w:lang w:eastAsia="zh-CN"/>
          </w:rPr>
          <w:t xml:space="preserve"> (FR1)</w:t>
        </w:r>
      </w:ins>
      <w:ins w:id="559" w:author="Rapporteur" w:date="2025-08-30T11:40:00Z" w16du:dateUtc="2025-08-30T03:40:00Z">
        <w:r>
          <w:rPr>
            <w:rFonts w:hint="eastAsia"/>
            <w:lang w:eastAsia="zh-CN"/>
          </w:rPr>
          <w:t xml:space="preserve"> and frequency domain</w:t>
        </w:r>
      </w:ins>
      <w:ins w:id="560" w:author="Rapporteur" w:date="2025-08-30T11:49:00Z" w16du:dateUtc="2025-08-30T03: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61" w:author="Rapporteur" w:date="2025-08-30T11:41:00Z" w16du:dateUtc="2025-08-30T03:41:00Z">
        <w:r>
          <w:rPr>
            <w:rFonts w:hint="eastAsia"/>
            <w:lang w:eastAsia="zh-CN"/>
          </w:rPr>
          <w:t xml:space="preserve"> to understand the feasibility and performance</w:t>
        </w:r>
      </w:ins>
      <w:ins w:id="562" w:author="Rapporteur" w:date="2025-08-30T11:45:00Z" w16du:dateUtc="2025-08-30T03:45:00Z">
        <w:r w:rsidR="00616DC9">
          <w:rPr>
            <w:rFonts w:hint="eastAsia"/>
            <w:lang w:eastAsia="zh-CN"/>
          </w:rPr>
          <w:t xml:space="preserve"> of AI/ML al</w:t>
        </w:r>
      </w:ins>
      <w:ins w:id="563" w:author="Rapporteur" w:date="2025-08-30T11:46:00Z" w16du:dateUtc="2025-08-30T03:46:00Z">
        <w:r w:rsidR="00616DC9">
          <w:rPr>
            <w:rFonts w:hint="eastAsia"/>
            <w:lang w:eastAsia="zh-CN"/>
          </w:rPr>
          <w:t>gorithm</w:t>
        </w:r>
      </w:ins>
      <w:ins w:id="564" w:author="Rapporteur" w:date="2025-08-30T11:42:00Z" w16du:dateUtc="2025-08-30T03:42:00Z">
        <w:r w:rsidR="00B236D9">
          <w:rPr>
            <w:rFonts w:hint="eastAsia"/>
            <w:lang w:eastAsia="zh-CN"/>
          </w:rPr>
          <w:t xml:space="preserve"> </w:t>
        </w:r>
      </w:ins>
      <w:ins w:id="565" w:author="Rapporteur" w:date="2025-08-30T11:46:00Z" w16du:dateUtc="2025-08-30T03:46:00Z">
        <w:r w:rsidR="00616DC9">
          <w:rPr>
            <w:rFonts w:hint="eastAsia"/>
            <w:lang w:eastAsia="zh-CN"/>
          </w:rPr>
          <w:t>for</w:t>
        </w:r>
      </w:ins>
      <w:ins w:id="566" w:author="Rapporteur" w:date="2025-08-30T11:42:00Z" w16du:dateUtc="2025-08-30T03:42:00Z">
        <w:r w:rsidR="00B236D9">
          <w:rPr>
            <w:rFonts w:hint="eastAsia"/>
            <w:lang w:eastAsia="zh-CN"/>
          </w:rPr>
          <w:t xml:space="preserve"> measurement reduction or handover performance improvement based on </w:t>
        </w:r>
      </w:ins>
      <w:ins w:id="567" w:author="Rapporteur" w:date="2025-08-30T11:43:00Z" w16du:dateUtc="2025-08-30T03:43:00Z">
        <w:r w:rsidR="00B236D9">
          <w:rPr>
            <w:rFonts w:hint="eastAsia"/>
            <w:lang w:eastAsia="zh-CN"/>
          </w:rPr>
          <w:t xml:space="preserve">simulation evaluation. </w:t>
        </w:r>
      </w:ins>
      <w:ins w:id="568" w:author="Rapporteur" w:date="2025-08-30T11:44:00Z" w16du:dateUtc="2025-08-30T03: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69" w:author="Rapporteur" w:date="2025-08-30T11:46:00Z" w16du:dateUtc="2025-08-30T03:46:00Z">
        <w:r w:rsidR="00616DC9">
          <w:rPr>
            <w:rFonts w:hint="eastAsia"/>
            <w:lang w:eastAsia="zh-CN"/>
          </w:rPr>
          <w:t xml:space="preserve"> for said scenarios</w:t>
        </w:r>
      </w:ins>
      <w:ins w:id="570" w:author="Rapporteur" w:date="2025-08-30T11:45:00Z" w16du:dateUtc="2025-08-30T03:45:00Z">
        <w:r w:rsidR="00B236D9">
          <w:rPr>
            <w:rFonts w:hint="eastAsia"/>
            <w:lang w:eastAsia="zh-CN"/>
          </w:rPr>
          <w:t>.</w:t>
        </w:r>
      </w:ins>
    </w:p>
    <w:p w14:paraId="794720D9" w14:textId="674E2D9C" w:rsidR="00080512" w:rsidRPr="004D3578" w:rsidRDefault="00080512">
      <w:pPr>
        <w:pStyle w:val="1"/>
      </w:pPr>
      <w:bookmarkStart w:id="571" w:name="references"/>
      <w:bookmarkStart w:id="572" w:name="_Toc201320872"/>
      <w:bookmarkStart w:id="573" w:name="_Toc207617051"/>
      <w:bookmarkEnd w:id="571"/>
      <w:r w:rsidRPr="004D3578">
        <w:t>2</w:t>
      </w:r>
      <w:r w:rsidRPr="004D3578">
        <w:tab/>
        <w:t>References</w:t>
      </w:r>
      <w:bookmarkEnd w:id="572"/>
      <w:bookmarkEnd w:id="57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74"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74"/>
    <w:p w14:paraId="29094E8A" w14:textId="54150A2E" w:rsidR="00EC4A25" w:rsidRPr="004D3578" w:rsidDel="009F0578" w:rsidRDefault="00EC4A25" w:rsidP="00EC4A25">
      <w:pPr>
        <w:pStyle w:val="EX"/>
        <w:rPr>
          <w:del w:id="575" w:author="Rapporteur" w:date="2025-08-30T11:48:00Z" w16du:dateUtc="2025-08-30T03:48:00Z"/>
        </w:rPr>
      </w:pPr>
      <w:del w:id="576" w:author="Rapporteur" w:date="2025-08-30T11:48:00Z" w16du:dateUtc="2025-08-30T03:48:00Z">
        <w:r w:rsidRPr="004D3578" w:rsidDel="009F0578">
          <w:delText>…</w:delText>
        </w:r>
      </w:del>
    </w:p>
    <w:p w14:paraId="6516C83E" w14:textId="6F9C4F54" w:rsidR="00080512" w:rsidRPr="004D3578" w:rsidDel="009F0578" w:rsidRDefault="00080512" w:rsidP="00EC4A25">
      <w:pPr>
        <w:pStyle w:val="EX"/>
        <w:rPr>
          <w:del w:id="577" w:author="Rapporteur" w:date="2025-08-30T11:48:00Z" w16du:dateUtc="2025-08-30T03:48:00Z"/>
        </w:rPr>
      </w:pPr>
      <w:del w:id="578" w:author="Rapporteur" w:date="2025-08-30T11:48:00Z" w16du:dateUtc="2025-08-30T03: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579" w:name="definitions"/>
      <w:bookmarkStart w:id="580" w:name="_Toc201320873"/>
      <w:bookmarkStart w:id="581" w:name="_Toc207617052"/>
      <w:bookmarkEnd w:id="579"/>
      <w:r w:rsidRPr="004D3578">
        <w:t>3</w:t>
      </w:r>
      <w:r w:rsidRPr="004D3578">
        <w:tab/>
        <w:t>Definitions</w:t>
      </w:r>
      <w:r w:rsidR="00602AEA">
        <w:t xml:space="preserve"> of terms, symbols and abbreviations</w:t>
      </w:r>
      <w:bookmarkEnd w:id="580"/>
      <w:bookmarkEnd w:id="581"/>
    </w:p>
    <w:p w14:paraId="10D23EAA" w14:textId="16B5C90F" w:rsidR="00080512" w:rsidRPr="004D3578" w:rsidDel="009F336B" w:rsidRDefault="00BA19ED">
      <w:pPr>
        <w:pStyle w:val="Guidance"/>
        <w:rPr>
          <w:del w:id="582" w:author="Rapporteur" w:date="2025-08-30T11:35:00Z" w16du:dateUtc="2025-08-30T03:35:00Z"/>
        </w:rPr>
      </w:pPr>
      <w:del w:id="583" w:author="Rapporteur" w:date="2025-08-30T11:35:00Z" w16du:dateUtc="2025-08-30T03: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584" w:name="_Toc201320874"/>
      <w:bookmarkStart w:id="585" w:name="_Toc207617053"/>
      <w:r w:rsidRPr="004D3578">
        <w:t>3.1</w:t>
      </w:r>
      <w:r w:rsidRPr="004D3578">
        <w:tab/>
      </w:r>
      <w:r w:rsidR="002B6339">
        <w:t>Terms</w:t>
      </w:r>
      <w:bookmarkEnd w:id="584"/>
      <w:bookmarkEnd w:id="58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586" w:author="Rapporteur" w:date="2025-08-30T11:35:00Z" w16du:dateUtc="2025-08-30T03:35:00Z"/>
        </w:rPr>
      </w:pPr>
      <w:del w:id="587" w:author="Rapporteur" w:date="2025-08-30T11:35:00Z" w16du:dateUtc="2025-08-30T03:35:00Z">
        <w:r w:rsidRPr="004D3578" w:rsidDel="009F336B">
          <w:delText>Definition format (Normal)</w:delText>
        </w:r>
      </w:del>
    </w:p>
    <w:p w14:paraId="090E5623" w14:textId="4F72DABD" w:rsidR="00080512" w:rsidRPr="004D3578" w:rsidDel="009F336B" w:rsidRDefault="00080512">
      <w:pPr>
        <w:pStyle w:val="Guidance"/>
        <w:rPr>
          <w:del w:id="588" w:author="Rapporteur" w:date="2025-08-30T11:35:00Z" w16du:dateUtc="2025-08-30T03:35:00Z"/>
        </w:rPr>
      </w:pPr>
      <w:del w:id="589" w:author="Rapporteur" w:date="2025-08-30T11:35:00Z" w16du:dateUtc="2025-08-30T03: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590" w:author="Rapporteur" w:date="2025-08-30T11:35:00Z" w16du:dateUtc="2025-08-30T03:35:00Z"/>
        </w:rPr>
      </w:pPr>
      <w:del w:id="591" w:author="Rapporteur" w:date="2025-08-30T11:35:00Z" w16du:dateUtc="2025-08-30T03: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592" w:name="_Toc201320875"/>
      <w:bookmarkStart w:id="593" w:name="_Toc207617054"/>
      <w:r w:rsidRPr="004D3578">
        <w:lastRenderedPageBreak/>
        <w:t>3.</w:t>
      </w:r>
      <w:r w:rsidR="00935D33">
        <w:t>2</w:t>
      </w:r>
      <w:r w:rsidRPr="004D3578">
        <w:tab/>
        <w:t>Abbreviations</w:t>
      </w:r>
      <w:bookmarkEnd w:id="592"/>
      <w:bookmarkEnd w:id="59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594" w:author="Rapporteur" w:date="2025-08-30T11:35:00Z" w16du:dateUtc="2025-08-30T03:35:00Z"/>
        </w:rPr>
      </w:pPr>
      <w:del w:id="595" w:author="Rapporteur" w:date="2025-08-30T11:35:00Z" w16du:dateUtc="2025-08-30T03: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96"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96"/>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97"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97"/>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598" w:author="Rapporteur" w:date="2025-08-30T11:47:00Z" w16du:dateUtc="2025-08-30T03:47:00Z"/>
          <w:lang w:eastAsia="zh-CN"/>
        </w:rPr>
        <w:pPrChange w:id="599" w:author="Rapporteur" w:date="2025-08-30T11:47:00Z" w16du:dateUtc="2025-08-30T03: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00" w:name="_Toc201320876"/>
    </w:p>
    <w:p w14:paraId="6AADB19E" w14:textId="5F13BAFF" w:rsidR="00076A0C" w:rsidRDefault="00076A0C" w:rsidP="00987CCE">
      <w:pPr>
        <w:pStyle w:val="1"/>
      </w:pPr>
      <w:bookmarkStart w:id="601"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00"/>
      <w:bookmarkEnd w:id="601"/>
    </w:p>
    <w:p w14:paraId="6680040C" w14:textId="614AFC8B" w:rsidR="002F2702" w:rsidRPr="002F2702" w:rsidRDefault="002F2702" w:rsidP="00543B9C">
      <w:pPr>
        <w:pStyle w:val="21"/>
      </w:pPr>
      <w:bookmarkStart w:id="602" w:name="_Toc201320877"/>
      <w:bookmarkStart w:id="603" w:name="_Toc207617056"/>
      <w:r>
        <w:t>4.1</w:t>
      </w:r>
      <w:ins w:id="604" w:author="Rapporteur" w:date="2025-08-30T11:47:00Z" w16du:dateUtc="2025-08-30T03:47:00Z">
        <w:r w:rsidR="008F48B7">
          <w:tab/>
        </w:r>
      </w:ins>
      <w:del w:id="605" w:author="Rapporteur" w:date="2025-08-30T11:47:00Z" w16du:dateUtc="2025-08-30T03:47:00Z">
        <w:r w:rsidDel="008F48B7">
          <w:delText xml:space="preserve"> </w:delText>
        </w:r>
      </w:del>
      <w:r>
        <w:rPr>
          <w:rFonts w:hint="eastAsia"/>
        </w:rPr>
        <w:t>G</w:t>
      </w:r>
      <w:r>
        <w:t>eneral</w:t>
      </w:r>
      <w:bookmarkEnd w:id="602"/>
      <w:bookmarkEnd w:id="603"/>
    </w:p>
    <w:p w14:paraId="46FFD238" w14:textId="11B9B96A" w:rsidR="00A81B0E" w:rsidRDefault="00A81B0E" w:rsidP="00A81B0E">
      <w:pPr>
        <w:rPr>
          <w:lang w:eastAsia="zh-CN"/>
        </w:rPr>
      </w:pPr>
      <w:bookmarkStart w:id="60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607" w:name="_Toc201320878"/>
      <w:bookmarkStart w:id="608" w:name="_Toc207617057"/>
      <w:bookmarkEnd w:id="606"/>
      <w:r>
        <w:t>4.</w:t>
      </w:r>
      <w:r w:rsidR="002F2702">
        <w:t>2</w:t>
      </w:r>
      <w:r w:rsidRPr="004D3578">
        <w:tab/>
      </w:r>
      <w:r>
        <w:t>RRM measurement</w:t>
      </w:r>
      <w:r w:rsidR="007D32FE">
        <w:t xml:space="preserve"> prediction</w:t>
      </w:r>
      <w:bookmarkEnd w:id="607"/>
      <w:bookmarkEnd w:id="60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09"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09"/>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610" w:name="_Toc201320879"/>
      <w:bookmarkStart w:id="611" w:name="_Toc207617058"/>
      <w:r>
        <w:t>4.</w:t>
      </w:r>
      <w:r w:rsidR="002F2702">
        <w:t>3</w:t>
      </w:r>
      <w:r>
        <w:tab/>
        <w:t xml:space="preserve">Measurement </w:t>
      </w:r>
      <w:r w:rsidR="0071193B">
        <w:t>e</w:t>
      </w:r>
      <w:r>
        <w:t>vent</w:t>
      </w:r>
      <w:r w:rsidR="007D32FE">
        <w:t xml:space="preserve"> prediction</w:t>
      </w:r>
      <w:bookmarkEnd w:id="610"/>
      <w:bookmarkEnd w:id="611"/>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1pt;mso-width-percent:0;mso-height-percent:0;mso-width-percent:0;mso-height-percent:0" o:ole="">
            <v:imagedata r:id="rId24" o:title=""/>
          </v:shape>
          <o:OLEObject Type="Embed" ProgID="Visio.Drawing.15" ShapeID="_x0000_i1027" DrawAspect="Content" ObjectID="_1818230970" r:id="rId25"/>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1pt;mso-width-percent:0;mso-height-percent:0;mso-width-percent:0;mso-height-percent:0" o:ole="">
            <v:imagedata r:id="rId26" o:title=""/>
          </v:shape>
          <o:OLEObject Type="Embed" ProgID="Visio.Drawing.15" ShapeID="_x0000_i1028" DrawAspect="Content" ObjectID="_1818230971" r:id="rId27"/>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181B6454" w:rsidR="00200409" w:rsidDel="00A42E87" w:rsidRDefault="00200409" w:rsidP="00200409">
      <w:pPr>
        <w:rPr>
          <w:del w:id="612" w:author="Rapporteur" w:date="2025-08-30T11:28:00Z" w16du:dateUtc="2025-08-30T03:28:00Z"/>
          <w:lang w:eastAsia="zh-CN"/>
        </w:rPr>
      </w:pPr>
      <w:del w:id="613" w:author="Rapporteur" w:date="2025-08-30T11:28:00Z" w16du:dateUtc="2025-08-30T03:28:00Z">
        <w:r w:rsidDel="00A42E87">
          <w:rPr>
            <w:lang w:eastAsia="zh-CN"/>
          </w:rPr>
          <w:delText>Editor Note 1: The measurement event refers to measurement events A1-</w:delText>
        </w:r>
        <w:r w:rsidR="009A1D88" w:rsidDel="00A42E87">
          <w:rPr>
            <w:lang w:eastAsia="zh-CN"/>
          </w:rPr>
          <w:delText>A</w:delText>
        </w:r>
        <w:r w:rsidR="009A1D88" w:rsidDel="00A42E87">
          <w:rPr>
            <w:rFonts w:hint="eastAsia"/>
            <w:lang w:eastAsia="zh-CN"/>
          </w:rPr>
          <w:delText>6</w:delText>
        </w:r>
        <w:r w:rsidR="009A1D88" w:rsidDel="00A42E87">
          <w:rPr>
            <w:lang w:eastAsia="zh-CN"/>
          </w:rPr>
          <w:delText xml:space="preserve"> </w:delText>
        </w:r>
        <w:r w:rsidDel="00A42E87">
          <w:rPr>
            <w:lang w:eastAsia="zh-CN"/>
          </w:rPr>
          <w:delText>defined in clause 5.5.4 in 38.331. 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14" w:name="_Toc201320880"/>
      <w:bookmarkStart w:id="615" w:name="_Toc207617059"/>
      <w:r>
        <w:lastRenderedPageBreak/>
        <w:t>4.</w:t>
      </w:r>
      <w:r w:rsidR="002F2702">
        <w:t>4</w:t>
      </w:r>
      <w:r w:rsidRPr="004D3578">
        <w:tab/>
      </w:r>
      <w:r w:rsidR="002F2702">
        <w:t>RLF</w:t>
      </w:r>
      <w:r w:rsidR="00380C4B">
        <w:t xml:space="preserve"> </w:t>
      </w:r>
      <w:r w:rsidR="007D32FE">
        <w:t>prediction</w:t>
      </w:r>
      <w:bookmarkEnd w:id="614"/>
      <w:bookmarkEnd w:id="615"/>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1pt;mso-width-percent:0;mso-height-percent:0;mso-width-percent:0;mso-height-percent:0" o:ole="">
            <v:imagedata r:id="rId28" o:title=""/>
          </v:shape>
          <o:OLEObject Type="Embed" ProgID="Visio.Drawing.15" ShapeID="_x0000_i1029" DrawAspect="Content" ObjectID="_1818230972" r:id="rId29"/>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1pt;mso-width-percent:0;mso-height-percent:0;mso-width-percent:0;mso-height-percent:0" o:ole="">
            <v:imagedata r:id="rId30" o:title=""/>
          </v:shape>
          <o:OLEObject Type="Embed" ProgID="Visio.Drawing.15" ShapeID="_x0000_i1030" DrawAspect="Content" ObjectID="_1818230973" r:id="rId31"/>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616" w:name="_Toc201320881"/>
      <w:bookmarkStart w:id="617" w:name="_Toc207617060"/>
      <w:r>
        <w:t>5</w:t>
      </w:r>
      <w:r w:rsidRPr="004D3578">
        <w:tab/>
      </w:r>
      <w:r>
        <w:t>Evaluations</w:t>
      </w:r>
      <w:bookmarkEnd w:id="616"/>
      <w:bookmarkEnd w:id="617"/>
    </w:p>
    <w:p w14:paraId="4C48007D" w14:textId="3EF3B41C" w:rsidR="009C6ABD" w:rsidRDefault="009151F8" w:rsidP="009C6ABD">
      <w:pPr>
        <w:pStyle w:val="21"/>
      </w:pPr>
      <w:bookmarkStart w:id="618" w:name="_Toc201320882"/>
      <w:bookmarkStart w:id="619" w:name="_Toc207617061"/>
      <w:r>
        <w:t>5.1</w:t>
      </w:r>
      <w:r w:rsidRPr="004D3578">
        <w:tab/>
      </w:r>
      <w:r w:rsidR="00B631E5">
        <w:t>Common e</w:t>
      </w:r>
      <w:r>
        <w:t xml:space="preserve">valuation </w:t>
      </w:r>
      <w:r w:rsidR="00DE19ED">
        <w:t>methodology, metrics and assumptions</w:t>
      </w:r>
      <w:bookmarkEnd w:id="618"/>
      <w:bookmarkEnd w:id="619"/>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7pt;mso-width-percent:0;mso-height-percent:0;mso-width-percent:0;mso-height-percent:0" o:ole="">
            <v:imagedata r:id="rId32" o:title=""/>
          </v:shape>
          <o:OLEObject Type="Embed" ProgID="Visio.Drawing.15" ShapeID="_x0000_i1031" DrawAspect="Content" ObjectID="_1818230974" r:id="rId33"/>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15pt;mso-width-percent:0;mso-height-percent:0;mso-width-percent:0;mso-height-percent:0" o:ole="">
            <v:imagedata r:id="rId34" o:title=""/>
          </v:shape>
          <o:OLEObject Type="Embed" ProgID="Visio.Drawing.15" ShapeID="_x0000_i1032" DrawAspect="Content" ObjectID="_1818230975" r:id="rId35"/>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20" w:author="Rapporteur" w:date="2025-08-30T11:28:00Z" w16du:dateUtc="2025-08-30T03:28:00Z"/>
          <w:lang w:eastAsia="zh-CN"/>
        </w:rPr>
      </w:pPr>
      <w:del w:id="621" w:author="Rapporteur" w:date="2025-08-30T11:28:00Z" w16du:dateUtc="2025-08-30T03: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22" w:name="_Toc201320883"/>
      <w:bookmarkStart w:id="623" w:name="_Toc207617062"/>
      <w:r>
        <w:t>5.</w:t>
      </w:r>
      <w:r w:rsidR="00AE5A6C">
        <w:t>2</w:t>
      </w:r>
      <w:r>
        <w:tab/>
        <w:t>RRM measurement</w:t>
      </w:r>
      <w:r w:rsidR="00AF7642">
        <w:t xml:space="preserve"> prediction</w:t>
      </w:r>
      <w:bookmarkEnd w:id="622"/>
      <w:bookmarkEnd w:id="623"/>
    </w:p>
    <w:p w14:paraId="508699B7" w14:textId="0B4547A5" w:rsidR="00A00F80" w:rsidRDefault="00A00F80" w:rsidP="00A00F80">
      <w:pPr>
        <w:pStyle w:val="31"/>
      </w:pPr>
      <w:bookmarkStart w:id="624" w:name="OLE_LINK647"/>
      <w:bookmarkStart w:id="625" w:name="_Toc201320884"/>
      <w:bookmarkStart w:id="626"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24"/>
      <w:r>
        <w:t>assumptions</w:t>
      </w:r>
      <w:bookmarkEnd w:id="625"/>
      <w:bookmarkEnd w:id="626"/>
    </w:p>
    <w:p w14:paraId="740A78CD" w14:textId="69440A18" w:rsidR="00BC6F1E" w:rsidRPr="00BC6F1E" w:rsidRDefault="00BC6F1E" w:rsidP="006548E7">
      <w:pPr>
        <w:pStyle w:val="41"/>
        <w:rPr>
          <w:lang w:eastAsia="zh-CN"/>
        </w:rPr>
      </w:pPr>
      <w:bookmarkStart w:id="627" w:name="_Toc201320885"/>
      <w:bookmarkStart w:id="628" w:name="_Toc207617064"/>
      <w:r>
        <w:rPr>
          <w:rFonts w:hint="eastAsia"/>
          <w:lang w:eastAsia="zh-CN"/>
        </w:rPr>
        <w:t>5.2.1.1</w:t>
      </w:r>
      <w:r>
        <w:rPr>
          <w:lang w:eastAsia="zh-CN"/>
        </w:rPr>
        <w:tab/>
      </w:r>
      <w:r>
        <w:rPr>
          <w:rFonts w:hint="eastAsia"/>
          <w:lang w:eastAsia="zh-CN"/>
        </w:rPr>
        <w:t>RRM measurement prediction</w:t>
      </w:r>
      <w:bookmarkEnd w:id="627"/>
      <w:bookmarkEnd w:id="62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2.45pt;height:97.8pt;mso-width-percent:0;mso-height-percent:0;mso-width-percent:0;mso-height-percent:0" o:ole="">
            <v:imagedata r:id="rId36" o:title=""/>
          </v:shape>
          <o:OLEObject Type="Embed" ProgID="Visio.Drawing.15" ShapeID="_x0000_i1033" DrawAspect="Content" ObjectID="_1818230976" r:id="rId37"/>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3.3pt;height:77.15pt;mso-width-percent:0;mso-height-percent:0;mso-width-percent:0;mso-height-percent:0" o:ole="">
            <v:imagedata r:id="rId38" o:title=""/>
          </v:shape>
          <o:OLEObject Type="Embed" ProgID="Visio.Drawing.15" ShapeID="_x0000_i1034" DrawAspect="Content" ObjectID="_1818230977" r:id="rId39"/>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9pt;height:76.2pt;mso-width-percent:0;mso-height-percent:0;mso-width-percent:0;mso-height-percent:0" o:ole="">
            <v:imagedata r:id="rId40" o:title=""/>
          </v:shape>
          <o:OLEObject Type="Embed" ProgID="Visio.Drawing.15" ShapeID="_x0000_i1035" DrawAspect="Content" ObjectID="_1818230978" r:id="rId41"/>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29" w:name="_Toc201320886"/>
      <w:bookmarkStart w:id="630"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29"/>
      <w:bookmarkEnd w:id="630"/>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rPr>
          <w:ins w:id="631" w:author="Rapporteur" w:date="2025-09-01T10:07:00Z" w16du:dateUtc="2025-09-01T02:07:00Z"/>
        </w:rPr>
      </w:pPr>
      <w:bookmarkStart w:id="632" w:name="_Toc201320887"/>
      <w:bookmarkStart w:id="633" w:name="_Toc207617066"/>
      <w:r>
        <w:t>5.</w:t>
      </w:r>
      <w:r w:rsidR="00AE5A6C">
        <w:t>2.</w:t>
      </w:r>
      <w:r w:rsidR="00A00F80">
        <w:t>2</w:t>
      </w:r>
      <w:r w:rsidR="00A00F80">
        <w:tab/>
      </w:r>
      <w:r w:rsidR="00742942">
        <w:t xml:space="preserve">Evaluation </w:t>
      </w:r>
      <w:r>
        <w:t>result</w:t>
      </w:r>
      <w:r w:rsidR="00815C91">
        <w:t>s</w:t>
      </w:r>
      <w:bookmarkEnd w:id="632"/>
      <w:bookmarkEnd w:id="633"/>
    </w:p>
    <w:p w14:paraId="10CE71D9" w14:textId="77777777" w:rsidR="000C49AA" w:rsidRDefault="000C49AA" w:rsidP="000C49AA">
      <w:pPr>
        <w:rPr>
          <w:ins w:id="634" w:author="Rapporteur" w:date="2025-09-01T10:07:00Z" w16du:dateUtc="2025-09-01T02:07:00Z"/>
        </w:rPr>
      </w:pPr>
      <w:ins w:id="635" w:author="Rapporteur" w:date="2025-09-01T10:07:00Z" w16du:dateUtc="2025-09-01T02:07:00Z">
        <w:r>
          <w:rPr>
            <w:rFonts w:hint="eastAsia"/>
          </w:rPr>
          <w:t>I</w:t>
        </w:r>
        <w:r>
          <w:t>n the evaluation, m</w:t>
        </w:r>
        <w:r w:rsidRPr="00984BA1">
          <w:t>odel complexity in number of model parameters</w:t>
        </w:r>
        <w:r>
          <w:t>, m</w:t>
        </w:r>
        <w:r w:rsidRPr="00984BA1">
          <w:t xml:space="preserve">odel complexity in </w:t>
        </w:r>
        <w:r w:rsidRPr="000C49AA">
          <w:rPr>
            <w:strike/>
            <w:rPrChange w:id="636" w:author="Rapporteur" w:date="2025-09-01T10:08:00Z" w16du:dateUtc="2025-09-01T02:08:00Z">
              <w:rPr>
                <w:highlight w:val="yellow"/>
              </w:rPr>
            </w:rPrChange>
          </w:rPr>
          <w:t>number of</w:t>
        </w:r>
        <w:r w:rsidRPr="00984BA1">
          <w:t xml:space="preserve"> 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7777777" w:rsidR="000C49AA" w:rsidRDefault="000C49AA" w:rsidP="000C49AA">
      <w:pPr>
        <w:pStyle w:val="TH"/>
        <w:rPr>
          <w:ins w:id="637" w:author="Rapporteur" w:date="2025-09-01T10:07:00Z" w16du:dateUtc="2025-09-01T02:07:00Z"/>
        </w:rPr>
      </w:pPr>
      <w:ins w:id="638" w:author="Rapporteur" w:date="2025-09-01T10:07:00Z" w16du:dateUtc="2025-09-01T02:07:00Z">
        <w:r w:rsidRPr="00EB6C82">
          <w:lastRenderedPageBreak/>
          <w:t xml:space="preserve">Table </w:t>
        </w:r>
        <w:r>
          <w:t>5</w:t>
        </w:r>
        <w:r w:rsidRPr="00EB6C82">
          <w:t>.</w:t>
        </w:r>
        <w:r>
          <w:t>2</w:t>
        </w:r>
        <w:r w:rsidRPr="00EB6C82">
          <w:t>.2-1</w:t>
        </w:r>
        <w:r>
          <w:t>:</w:t>
        </w:r>
        <w:r w:rsidRPr="00EB6C82">
          <w:t xml:space="preserve"> AI/ML model complexity/computation complexity </w:t>
        </w:r>
        <w:r>
          <w:br/>
        </w:r>
        <w:r w:rsidRPr="00EB6C82">
          <w:t xml:space="preserve">used in the evaluations for AI/ML in </w:t>
        </w:r>
        <w:r>
          <w:t>RRM measurement predi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B71B5A">
        <w:trPr>
          <w:jc w:val="center"/>
          <w:ins w:id="639" w:author="Rapporteur" w:date="2025-09-01T10:07:00Z"/>
        </w:trPr>
        <w:tc>
          <w:tcPr>
            <w:tcW w:w="2226" w:type="dxa"/>
            <w:shd w:val="clear" w:color="auto" w:fill="D9D9D9"/>
          </w:tcPr>
          <w:p w14:paraId="1D706152" w14:textId="77777777" w:rsidR="000C49AA" w:rsidRPr="004D3578" w:rsidRDefault="000C49AA" w:rsidP="00B71B5A">
            <w:pPr>
              <w:pStyle w:val="TAH"/>
              <w:jc w:val="left"/>
              <w:rPr>
                <w:ins w:id="640" w:author="Rapporteur" w:date="2025-09-01T10:07:00Z" w16du:dateUtc="2025-09-01T02:07:00Z"/>
              </w:rPr>
            </w:pPr>
          </w:p>
        </w:tc>
        <w:tc>
          <w:tcPr>
            <w:tcW w:w="2226" w:type="dxa"/>
            <w:shd w:val="clear" w:color="auto" w:fill="D9D9D9"/>
          </w:tcPr>
          <w:p w14:paraId="7B523A90" w14:textId="77777777" w:rsidR="000C49AA" w:rsidRPr="004D3578" w:rsidRDefault="000C49AA" w:rsidP="00B71B5A">
            <w:pPr>
              <w:pStyle w:val="TAH"/>
              <w:jc w:val="left"/>
              <w:rPr>
                <w:ins w:id="641" w:author="Rapporteur" w:date="2025-09-01T10:07:00Z" w16du:dateUtc="2025-09-01T02:07:00Z"/>
              </w:rPr>
            </w:pPr>
            <w:ins w:id="642" w:author="Rapporteur" w:date="2025-09-01T10:07:00Z" w16du:dateUtc="2025-09-01T02:07:00Z">
              <w:r>
                <w:t>Model complexity in number of model parameters</w:t>
              </w:r>
            </w:ins>
          </w:p>
        </w:tc>
        <w:tc>
          <w:tcPr>
            <w:tcW w:w="2226" w:type="dxa"/>
            <w:shd w:val="clear" w:color="auto" w:fill="D9D9D9"/>
          </w:tcPr>
          <w:p w14:paraId="1C9D93DC" w14:textId="77777777" w:rsidR="000C49AA" w:rsidRPr="004D3578" w:rsidRDefault="000C49AA" w:rsidP="00B71B5A">
            <w:pPr>
              <w:pStyle w:val="TAH"/>
              <w:jc w:val="left"/>
              <w:rPr>
                <w:ins w:id="643" w:author="Rapporteur" w:date="2025-09-01T10:07:00Z" w16du:dateUtc="2025-09-01T02:07:00Z"/>
              </w:rPr>
            </w:pPr>
            <w:ins w:id="644" w:author="Rapporteur" w:date="2025-09-01T10:07:00Z" w16du:dateUtc="2025-09-01T02:07:00Z">
              <w:r>
                <w:t xml:space="preserve">Model complexity in </w:t>
              </w:r>
              <w:r w:rsidRPr="000C49AA">
                <w:rPr>
                  <w:strike/>
                  <w:rPrChange w:id="645" w:author="Rapporteur" w:date="2025-09-01T10:08:00Z" w16du:dateUtc="2025-09-01T02:08:00Z">
                    <w:rPr>
                      <w:highlight w:val="yellow"/>
                    </w:rPr>
                  </w:rPrChange>
                </w:rPr>
                <w:t>number of</w:t>
              </w:r>
              <w:r>
                <w:t xml:space="preserve"> model size</w:t>
              </w:r>
            </w:ins>
          </w:p>
        </w:tc>
        <w:tc>
          <w:tcPr>
            <w:tcW w:w="2227" w:type="dxa"/>
            <w:shd w:val="clear" w:color="auto" w:fill="D9D9D9"/>
          </w:tcPr>
          <w:p w14:paraId="643E27FA" w14:textId="77777777" w:rsidR="000C49AA" w:rsidRPr="004D3578" w:rsidRDefault="000C49AA" w:rsidP="00B71B5A">
            <w:pPr>
              <w:pStyle w:val="TAH"/>
              <w:jc w:val="left"/>
              <w:rPr>
                <w:ins w:id="646" w:author="Rapporteur" w:date="2025-09-01T10:07:00Z" w16du:dateUtc="2025-09-01T02:07:00Z"/>
              </w:rPr>
            </w:pPr>
            <w:ins w:id="647" w:author="Rapporteur" w:date="2025-09-01T10:07:00Z" w16du:dateUtc="2025-09-01T02:07:00Z">
              <w:r>
                <w:t>Computational complexity (FLOPs)</w:t>
              </w:r>
            </w:ins>
          </w:p>
        </w:tc>
      </w:tr>
      <w:tr w:rsidR="000C49AA" w:rsidRPr="004D3578" w14:paraId="23A0FD64" w14:textId="77777777" w:rsidTr="00B71B5A">
        <w:trPr>
          <w:jc w:val="center"/>
          <w:ins w:id="648" w:author="Rapporteur" w:date="2025-09-01T10:07:00Z"/>
        </w:trPr>
        <w:tc>
          <w:tcPr>
            <w:tcW w:w="2226" w:type="dxa"/>
          </w:tcPr>
          <w:p w14:paraId="25776D79" w14:textId="77777777" w:rsidR="000C49AA" w:rsidRDefault="000C49AA" w:rsidP="00B71B5A">
            <w:pPr>
              <w:pStyle w:val="TAL"/>
              <w:rPr>
                <w:ins w:id="649" w:author="Rapporteur" w:date="2025-09-01T10:07:00Z" w16du:dateUtc="2025-09-01T02:07:00Z"/>
              </w:rPr>
            </w:pPr>
            <w:ins w:id="650" w:author="Rapporteur" w:date="2025-09-01T10:07:00Z" w16du:dateUtc="2025-09-01T02:07:00Z">
              <w:r w:rsidRPr="00B17040">
                <w:t>FR1 to FR1 intra-frequency temporal domain case B</w:t>
              </w:r>
            </w:ins>
          </w:p>
        </w:tc>
        <w:tc>
          <w:tcPr>
            <w:tcW w:w="2226" w:type="dxa"/>
          </w:tcPr>
          <w:p w14:paraId="71AF81FD" w14:textId="77777777" w:rsidR="000C49AA" w:rsidRDefault="000C49AA" w:rsidP="00B71B5A">
            <w:pPr>
              <w:pStyle w:val="TAL"/>
              <w:rPr>
                <w:ins w:id="651" w:author="Rapporteur" w:date="2025-09-01T10:07:00Z" w16du:dateUtc="2025-09-01T02:07:00Z"/>
              </w:rPr>
            </w:pPr>
            <w:ins w:id="652" w:author="Rapporteur" w:date="2025-09-01T10:07:00Z" w16du:dateUtc="2025-09-01T02:07:00Z">
              <w:r>
                <w:t>16</w:t>
              </w:r>
              <w:r>
                <w:rPr>
                  <w:lang w:eastAsia="zh-CN"/>
                </w:rPr>
                <w:t>K</w:t>
              </w:r>
              <w:r>
                <w:t xml:space="preserve"> to 1.51M </w:t>
              </w:r>
            </w:ins>
          </w:p>
          <w:p w14:paraId="751AA83D" w14:textId="77777777" w:rsidR="000C49AA" w:rsidRDefault="000C49AA" w:rsidP="00B71B5A">
            <w:pPr>
              <w:pStyle w:val="TAL"/>
              <w:rPr>
                <w:ins w:id="653" w:author="Rapporteur" w:date="2025-09-01T10:07:00Z" w16du:dateUtc="2025-09-01T02:07:00Z"/>
              </w:rPr>
            </w:pPr>
            <w:ins w:id="654" w:author="Rapporteur" w:date="2025-09-01T10:07:00Z" w16du:dateUtc="2025-09-01T02:07:00Z">
              <w:r w:rsidRPr="000C49AA">
                <w:rPr>
                  <w:rPrChange w:id="655" w:author="Rapporteur" w:date="2025-09-01T10:07:00Z" w16du:dateUtc="2025-09-01T02:07:00Z">
                    <w:rPr>
                      <w:highlight w:val="yellow"/>
                    </w:rPr>
                  </w:rPrChange>
                </w:rPr>
                <w:t>majority</w:t>
              </w:r>
              <w:r>
                <w:t xml:space="preserve"> reported less than 0.8M</w:t>
              </w:r>
            </w:ins>
          </w:p>
        </w:tc>
        <w:tc>
          <w:tcPr>
            <w:tcW w:w="2226" w:type="dxa"/>
          </w:tcPr>
          <w:p w14:paraId="1AB52A91" w14:textId="77777777" w:rsidR="000C49AA" w:rsidRPr="00624462" w:rsidRDefault="000C49AA" w:rsidP="00B71B5A">
            <w:pPr>
              <w:pStyle w:val="TAL"/>
              <w:rPr>
                <w:ins w:id="656" w:author="Rapporteur" w:date="2025-09-01T10:07:00Z" w16du:dateUtc="2025-09-01T02:07:00Z"/>
                <w:rFonts w:cs="Arial"/>
                <w:szCs w:val="18"/>
              </w:rPr>
            </w:pPr>
            <w:ins w:id="657" w:author="Rapporteur" w:date="2025-09-01T10:07:00Z" w16du:dateUtc="2025-09-01T02: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658" w:author="Rapporteur" w:date="2025-09-01T10:07:00Z" w16du:dateUtc="2025-09-01T02: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B71B5A">
            <w:pPr>
              <w:rPr>
                <w:ins w:id="659" w:author="Rapporteur" w:date="2025-09-01T10:07:00Z" w16du:dateUtc="2025-09-01T02:07:00Z"/>
                <w:rFonts w:cs="Arial"/>
                <w:sz w:val="18"/>
                <w:szCs w:val="18"/>
              </w:rPr>
            </w:pPr>
            <w:ins w:id="660" w:author="Rapporteur" w:date="2025-09-01T10:07:00Z" w16du:dateUtc="2025-09-01T02: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661" w:author="Rapporteur" w:date="2025-09-01T10:07:00Z" w16du:dateUtc="2025-09-01T02: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B71B5A">
        <w:trPr>
          <w:jc w:val="center"/>
          <w:ins w:id="662" w:author="Rapporteur" w:date="2025-09-01T10:07:00Z"/>
        </w:trPr>
        <w:tc>
          <w:tcPr>
            <w:tcW w:w="2226" w:type="dxa"/>
          </w:tcPr>
          <w:p w14:paraId="7225A670" w14:textId="77777777" w:rsidR="000C49AA" w:rsidRDefault="000C49AA" w:rsidP="00B71B5A">
            <w:pPr>
              <w:pStyle w:val="TAL"/>
              <w:rPr>
                <w:ins w:id="663" w:author="Rapporteur" w:date="2025-09-01T10:07:00Z" w16du:dateUtc="2025-09-01T02:07:00Z"/>
              </w:rPr>
            </w:pPr>
            <w:ins w:id="664" w:author="Rapporteur" w:date="2025-09-01T10:07:00Z" w16du:dateUtc="2025-09-01T02:07:00Z">
              <w:r w:rsidRPr="00B17040">
                <w:t>FR1 to FR1 inter-frequency (frequency domain)</w:t>
              </w:r>
            </w:ins>
          </w:p>
        </w:tc>
        <w:tc>
          <w:tcPr>
            <w:tcW w:w="2226" w:type="dxa"/>
          </w:tcPr>
          <w:p w14:paraId="296F10F9" w14:textId="77777777" w:rsidR="000C49AA" w:rsidRDefault="000C49AA" w:rsidP="00B71B5A">
            <w:pPr>
              <w:pStyle w:val="TAL"/>
              <w:rPr>
                <w:ins w:id="665" w:author="Rapporteur" w:date="2025-09-01T10:07:00Z" w16du:dateUtc="2025-09-01T02:07:00Z"/>
              </w:rPr>
            </w:pPr>
            <w:ins w:id="666" w:author="Rapporteur" w:date="2025-09-01T10:07:00Z" w16du:dateUtc="2025-09-01T02:07:00Z">
              <w:r>
                <w:t xml:space="preserve">0.22K to 1.84M </w:t>
              </w:r>
              <w:r>
                <w:br/>
              </w:r>
              <w:r w:rsidRPr="000C49AA">
                <w:rPr>
                  <w:rPrChange w:id="667" w:author="Rapporteur" w:date="2025-09-01T10:07:00Z" w16du:dateUtc="2025-09-01T02:07:00Z">
                    <w:rPr>
                      <w:highlight w:val="yellow"/>
                    </w:rPr>
                  </w:rPrChange>
                </w:rPr>
                <w:t>majority</w:t>
              </w:r>
              <w:r>
                <w:t xml:space="preserve"> reported less than 0.33M</w:t>
              </w:r>
            </w:ins>
          </w:p>
        </w:tc>
        <w:tc>
          <w:tcPr>
            <w:tcW w:w="2226" w:type="dxa"/>
          </w:tcPr>
          <w:p w14:paraId="24EAE4B8" w14:textId="77777777" w:rsidR="000C49AA" w:rsidRPr="00624462" w:rsidRDefault="000C49AA" w:rsidP="00B71B5A">
            <w:pPr>
              <w:pStyle w:val="TAL"/>
              <w:rPr>
                <w:ins w:id="668" w:author="Rapporteur" w:date="2025-09-01T10:07:00Z" w16du:dateUtc="2025-09-01T02:07:00Z"/>
                <w:rFonts w:cs="Arial"/>
                <w:szCs w:val="18"/>
              </w:rPr>
            </w:pPr>
            <w:ins w:id="669" w:author="Rapporteur" w:date="2025-09-01T10:07:00Z" w16du:dateUtc="2025-09-01T02: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670" w:author="Rapporteur" w:date="2025-09-01T10:07:00Z" w16du:dateUtc="2025-09-01T02: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B71B5A">
            <w:pPr>
              <w:rPr>
                <w:ins w:id="671" w:author="Rapporteur" w:date="2025-09-01T10:07:00Z" w16du:dateUtc="2025-09-01T02:07:00Z"/>
                <w:rFonts w:cs="Arial"/>
                <w:sz w:val="18"/>
                <w:szCs w:val="18"/>
              </w:rPr>
            </w:pPr>
            <w:ins w:id="672" w:author="Rapporteur" w:date="2025-09-01T10:07:00Z" w16du:dateUtc="2025-09-01T02: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673" w:author="Rapporteur" w:date="2025-09-01T10:07:00Z" w16du:dateUtc="2025-09-01T02: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B71B5A">
        <w:trPr>
          <w:jc w:val="center"/>
          <w:ins w:id="674" w:author="Rapporteur" w:date="2025-09-01T10:07:00Z"/>
        </w:trPr>
        <w:tc>
          <w:tcPr>
            <w:tcW w:w="2226" w:type="dxa"/>
          </w:tcPr>
          <w:p w14:paraId="491944B0" w14:textId="77777777" w:rsidR="000C49AA" w:rsidRDefault="000C49AA" w:rsidP="00B71B5A">
            <w:pPr>
              <w:pStyle w:val="TAL"/>
              <w:rPr>
                <w:ins w:id="675" w:author="Rapporteur" w:date="2025-09-01T10:07:00Z" w16du:dateUtc="2025-09-01T02:07:00Z"/>
              </w:rPr>
            </w:pPr>
            <w:ins w:id="676" w:author="Rapporteur" w:date="2025-09-01T10:07:00Z" w16du:dateUtc="2025-09-01T02:07:00Z">
              <w:r w:rsidRPr="00B17040">
                <w:t>FR2 to FR2 intra-frequency temporal domain case A</w:t>
              </w:r>
            </w:ins>
          </w:p>
        </w:tc>
        <w:tc>
          <w:tcPr>
            <w:tcW w:w="2226" w:type="dxa"/>
          </w:tcPr>
          <w:p w14:paraId="696CF079" w14:textId="77777777" w:rsidR="000C49AA" w:rsidRDefault="000C49AA" w:rsidP="00B71B5A">
            <w:pPr>
              <w:pStyle w:val="TAL"/>
              <w:rPr>
                <w:ins w:id="677" w:author="Rapporteur" w:date="2025-09-01T10:07:00Z" w16du:dateUtc="2025-09-01T02:07:00Z"/>
              </w:rPr>
            </w:pPr>
            <w:ins w:id="678" w:author="Rapporteur" w:date="2025-09-01T10:07:00Z" w16du:dateUtc="2025-09-01T02:07:00Z">
              <w:r>
                <w:t xml:space="preserve">4.5k to 1.38M </w:t>
              </w:r>
              <w:r>
                <w:br/>
              </w:r>
              <w:r w:rsidRPr="000C49AA">
                <w:rPr>
                  <w:rPrChange w:id="679" w:author="Rapporteur" w:date="2025-09-01T10:07:00Z" w16du:dateUtc="2025-09-01T02:07:00Z">
                    <w:rPr>
                      <w:highlight w:val="yellow"/>
                    </w:rPr>
                  </w:rPrChange>
                </w:rPr>
                <w:t>majority</w:t>
              </w:r>
              <w:r>
                <w:t xml:space="preserve"> reported less than 0.7M</w:t>
              </w:r>
            </w:ins>
          </w:p>
        </w:tc>
        <w:tc>
          <w:tcPr>
            <w:tcW w:w="2226" w:type="dxa"/>
          </w:tcPr>
          <w:p w14:paraId="13523850" w14:textId="77777777" w:rsidR="000C49AA" w:rsidRPr="00624462" w:rsidRDefault="000C49AA" w:rsidP="00B71B5A">
            <w:pPr>
              <w:rPr>
                <w:ins w:id="680" w:author="Rapporteur" w:date="2025-09-01T10:07:00Z" w16du:dateUtc="2025-09-01T02:07:00Z"/>
                <w:rFonts w:cs="Arial"/>
                <w:sz w:val="18"/>
                <w:szCs w:val="18"/>
              </w:rPr>
            </w:pPr>
            <w:ins w:id="681" w:author="Rapporteur" w:date="2025-09-01T10:07:00Z" w16du:dateUtc="2025-09-01T02: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682" w:author="Rapporteur" w:date="2025-09-01T10:07:00Z" w16du:dateUtc="2025-09-01T02: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B71B5A">
            <w:pPr>
              <w:rPr>
                <w:ins w:id="683" w:author="Rapporteur" w:date="2025-09-01T10:07:00Z" w16du:dateUtc="2025-09-01T02:07:00Z"/>
                <w:rFonts w:cs="Arial"/>
                <w:sz w:val="18"/>
                <w:szCs w:val="18"/>
              </w:rPr>
            </w:pPr>
            <w:ins w:id="684" w:author="Rapporteur" w:date="2025-09-01T10:07:00Z" w16du:dateUtc="2025-09-01T02: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685" w:author="Rapporteur" w:date="2025-09-01T10:07:00Z" w16du:dateUtc="2025-09-01T02: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144835D0" w:rsidR="000C49AA" w:rsidRPr="000C49AA" w:rsidRDefault="00DF2FB9" w:rsidP="00DF2FB9">
      <w:pPr>
        <w:spacing w:beforeLines="50" w:before="120"/>
        <w:rPr>
          <w:rFonts w:hint="eastAsia"/>
          <w:lang w:eastAsia="zh-CN"/>
        </w:rPr>
        <w:pPrChange w:id="686" w:author="Rapporteur" w:date="2025-09-01T11:16:00Z" w16du:dateUtc="2025-09-01T03:16:00Z">
          <w:pPr>
            <w:pStyle w:val="31"/>
          </w:pPr>
        </w:pPrChange>
      </w:pPr>
      <w:ins w:id="687" w:author="Rapporteur" w:date="2025-09-01T11:16:00Z" w16du:dateUtc="2025-09-01T03:16:00Z">
        <w:r>
          <w:rPr>
            <w:rFonts w:hint="eastAsia"/>
            <w:lang w:eastAsia="zh-CN"/>
          </w:rPr>
          <w:t xml:space="preserve">NOTE: Some simple models </w:t>
        </w:r>
      </w:ins>
      <w:ins w:id="688" w:author="Rapporteur" w:date="2025-09-01T11:17:00Z" w16du:dateUtc="2025-09-01T03:17:00Z">
        <w:r>
          <w:rPr>
            <w:rFonts w:hint="eastAsia"/>
            <w:lang w:eastAsia="zh-CN"/>
          </w:rPr>
          <w:t>are feasible.</w:t>
        </w:r>
      </w:ins>
    </w:p>
    <w:p w14:paraId="0DD847E5" w14:textId="67F5EB98" w:rsidR="00BC6F1E" w:rsidRDefault="00AC320F" w:rsidP="006548E7">
      <w:pPr>
        <w:pStyle w:val="41"/>
        <w:rPr>
          <w:lang w:eastAsia="zh-CN"/>
        </w:rPr>
      </w:pPr>
      <w:bookmarkStart w:id="689" w:name="_Toc201320888"/>
      <w:bookmarkStart w:id="690" w:name="_Toc207617067"/>
      <w:r>
        <w:rPr>
          <w:rFonts w:hint="eastAsia"/>
          <w:lang w:eastAsia="zh-CN"/>
        </w:rPr>
        <w:t>5.2.2.1</w:t>
      </w:r>
      <w:r>
        <w:rPr>
          <w:lang w:eastAsia="zh-CN"/>
        </w:rPr>
        <w:tab/>
      </w:r>
      <w:r w:rsidR="00BC6F1E">
        <w:rPr>
          <w:rFonts w:hint="eastAsia"/>
          <w:lang w:eastAsia="zh-CN"/>
        </w:rPr>
        <w:t>RRM measurement prediction</w:t>
      </w:r>
      <w:bookmarkEnd w:id="689"/>
      <w:bookmarkEnd w:id="690"/>
    </w:p>
    <w:p w14:paraId="16EB0A37" w14:textId="56115F6B" w:rsidR="009E778D" w:rsidRPr="00B1621D" w:rsidRDefault="009E778D" w:rsidP="009E778D">
      <w:pPr>
        <w:pStyle w:val="51"/>
      </w:pPr>
      <w:bookmarkStart w:id="691" w:name="_Toc149657163"/>
      <w:bookmarkStart w:id="692" w:name="_Toc201320889"/>
      <w:bookmarkStart w:id="693" w:name="_Toc207617068"/>
      <w:r>
        <w:t>5.2.2.1.1</w:t>
      </w:r>
      <w:r>
        <w:tab/>
      </w:r>
      <w:bookmarkEnd w:id="691"/>
      <w:r w:rsidRPr="00CC33A7">
        <w:t>Basic performance for</w:t>
      </w:r>
      <w:r w:rsidR="00622196">
        <w:rPr>
          <w:rFonts w:hint="eastAsia"/>
          <w:lang w:eastAsia="zh-CN"/>
        </w:rPr>
        <w:t xml:space="preserve"> FR1</w:t>
      </w:r>
      <w:r w:rsidRPr="00CC33A7">
        <w:t xml:space="preserve"> </w:t>
      </w:r>
      <w:bookmarkStart w:id="694" w:name="_Hlk197510355"/>
      <w:r w:rsidRPr="00211D51">
        <w:t>intra-frequency temporal domain case B</w:t>
      </w:r>
      <w:bookmarkEnd w:id="692"/>
      <w:bookmarkEnd w:id="693"/>
      <w:bookmarkEnd w:id="694"/>
    </w:p>
    <w:p w14:paraId="51F397CD" w14:textId="275F34B2" w:rsidR="009E778D" w:rsidRDefault="004E2BD2" w:rsidP="009E778D">
      <w:pPr>
        <w:rPr>
          <w:lang w:eastAsia="zh-CN"/>
        </w:rPr>
      </w:pPr>
      <w:r>
        <w:rPr>
          <w:lang w:eastAsia="zh-CN"/>
        </w:rPr>
        <w:t>“</w:t>
      </w:r>
      <w:r w:rsidRPr="004E2BD2">
        <w:rPr>
          <w:lang w:eastAsia="zh-CN"/>
        </w:rPr>
        <w:t>RRM_Scen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695" w:name="_Hlk196746029"/>
      <w:r w:rsidR="009E778D" w:rsidRPr="00112387">
        <w:rPr>
          <w:lang w:eastAsia="zh-CN"/>
        </w:rPr>
        <w:t xml:space="preserve"> FR1 intra-frequency temporal domain case B</w:t>
      </w:r>
      <w:bookmarkEnd w:id="695"/>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265B5AC6" w:rsidR="005D7ECB" w:rsidDel="00A42E87" w:rsidRDefault="005D7ECB" w:rsidP="009E778D">
      <w:pPr>
        <w:spacing w:after="120"/>
        <w:rPr>
          <w:del w:id="696" w:author="Rapporteur" w:date="2025-08-30T11:28:00Z" w16du:dateUtc="2025-08-30T03:28:00Z"/>
          <w:lang w:eastAsia="zh-CN"/>
        </w:rPr>
      </w:pPr>
      <w:del w:id="697" w:author="Rapporteur" w:date="2025-08-30T11:28:00Z" w16du:dateUtc="2025-08-30T03:28:00Z">
        <w:r w:rsidDel="00A42E87">
          <w:rPr>
            <w:lang w:eastAsia="zh-CN"/>
          </w:rPr>
          <w:delText xml:space="preserve">Editor note: </w:delText>
        </w:r>
        <w:r w:rsidRPr="00F85DB8" w:rsidDel="00A42E87">
          <w:rPr>
            <w:lang w:eastAsia="zh-CN"/>
          </w:rPr>
          <w:delText>The multiple values in each cell</w:delText>
        </w:r>
        <w:r w:rsidDel="00A42E87">
          <w:rPr>
            <w:lang w:eastAsia="zh-CN"/>
          </w:rPr>
          <w:delText xml:space="preserve"> </w:delText>
        </w:r>
        <w:r w:rsidRPr="00F85DB8" w:rsidDel="00A42E87">
          <w:rPr>
            <w:lang w:eastAsia="zh-CN"/>
          </w:rPr>
          <w:delText>of the table indicate the optimal results given by different companies</w:delText>
        </w:r>
        <w:r w:rsidDel="00A42E87">
          <w:rPr>
            <w:lang w:eastAsia="zh-CN"/>
          </w:rPr>
          <w:delText xml:space="preserve">. </w:delText>
        </w:r>
        <w:r w:rsidDel="00A42E87">
          <w:rPr>
            <w:rFonts w:hint="eastAsia"/>
            <w:lang w:eastAsia="zh-CN"/>
          </w:rPr>
          <w:delText xml:space="preserve">In case one company </w:delText>
        </w:r>
        <w:r w:rsidR="006B2247" w:rsidDel="00A42E87">
          <w:rPr>
            <w:rFonts w:hint="eastAsia"/>
            <w:lang w:eastAsia="zh-CN"/>
          </w:rPr>
          <w:delText>has</w:delText>
        </w:r>
        <w:r w:rsidDel="00A42E87">
          <w:rPr>
            <w:rFonts w:hint="eastAsia"/>
            <w:lang w:eastAsia="zh-CN"/>
          </w:rPr>
          <w:delText xml:space="preserve"> several results for the same cell of the table, the best result is picked. </w:delText>
        </w:r>
        <w:r w:rsidDel="00A42E87">
          <w:rPr>
            <w:lang w:eastAsia="zh-CN"/>
          </w:rPr>
          <w:delText>The principle applies to all subsequent tables.</w:delText>
        </w:r>
      </w:del>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lastRenderedPageBreak/>
        <w:drawing>
          <wp:inline distT="0" distB="0" distL="0" distR="0" wp14:anchorId="5F974572" wp14:editId="46F30E63">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698" w:name="_Toc201320890"/>
      <w:bookmarkStart w:id="699" w:name="_Toc207617069"/>
      <w:r>
        <w:lastRenderedPageBreak/>
        <w:t>5.2.2.1.2</w:t>
      </w:r>
      <w:r>
        <w:tab/>
      </w:r>
      <w:r w:rsidRPr="00CC33A7">
        <w:t xml:space="preserve">Basic performance for </w:t>
      </w:r>
      <w:bookmarkStart w:id="700" w:name="_Hlk197510410"/>
      <w:r w:rsidRPr="001200FA">
        <w:t xml:space="preserve">FR1 inter-frequency </w:t>
      </w:r>
      <w:bookmarkEnd w:id="700"/>
      <w:r w:rsidR="00C700A0">
        <w:rPr>
          <w:rFonts w:hint="eastAsia"/>
          <w:lang w:eastAsia="zh-CN"/>
        </w:rPr>
        <w:t>prediction</w:t>
      </w:r>
      <w:bookmarkEnd w:id="698"/>
      <w:bookmarkEnd w:id="699"/>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31453445">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01"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01"/>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702" w:name="_Toc201320891"/>
      <w:bookmarkStart w:id="703"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02"/>
      <w:bookmarkEnd w:id="703"/>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04" w:name="_Hlk196833541"/>
      <w:r w:rsidR="009E778D" w:rsidRPr="00AA3622">
        <w:rPr>
          <w:lang w:eastAsia="zh-CN"/>
        </w:rPr>
        <w:t>FR2 intra-frequency temporal domain case A</w:t>
      </w:r>
      <w:bookmarkEnd w:id="704"/>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lastRenderedPageBreak/>
        <w:drawing>
          <wp:inline distT="0" distB="0" distL="0" distR="0" wp14:anchorId="06EFC832" wp14:editId="761A2A5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05"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05"/>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r>
              <w:rPr>
                <w:rFonts w:hint="eastAsia"/>
                <w:lang w:eastAsia="zh-CN"/>
              </w:rPr>
              <w:t>ms</w:t>
            </w:r>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240, 400] ms</w:t>
            </w:r>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480, 1600] ms</w:t>
            </w:r>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400, 800, 1200, 1600} ms</w:t>
            </w:r>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706" w:name="_Toc201320892"/>
      <w:bookmarkStart w:id="707" w:name="_Toc207617071"/>
      <w:r>
        <w:t>5.2.2.1.4</w:t>
      </w:r>
      <w:r>
        <w:tab/>
        <w:t>Summary of performance results for RRM measurement prediction</w:t>
      </w:r>
      <w:bookmarkEnd w:id="706"/>
      <w:bookmarkEnd w:id="707"/>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lastRenderedPageBreak/>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708" w:name="_Toc201320893"/>
      <w:bookmarkStart w:id="709" w:name="_Toc207617072"/>
      <w:r>
        <w:rPr>
          <w:rFonts w:hint="eastAsia"/>
          <w:lang w:eastAsia="zh-CN"/>
        </w:rPr>
        <w:t>5.2.2.2</w:t>
      </w:r>
      <w:r>
        <w:rPr>
          <w:lang w:eastAsia="zh-CN"/>
        </w:rPr>
        <w:tab/>
      </w:r>
      <w:r>
        <w:rPr>
          <w:rFonts w:hint="eastAsia"/>
          <w:lang w:eastAsia="zh-CN"/>
        </w:rPr>
        <w:t>Generalization</w:t>
      </w:r>
      <w:bookmarkEnd w:id="708"/>
      <w:bookmarkEnd w:id="709"/>
    </w:p>
    <w:p w14:paraId="29B7EE1F" w14:textId="48F9447A" w:rsidR="00ED1C58" w:rsidRDefault="00ED1C58" w:rsidP="00ED1C58">
      <w:pPr>
        <w:pStyle w:val="51"/>
      </w:pPr>
      <w:bookmarkStart w:id="710" w:name="_Toc201320894"/>
      <w:bookmarkStart w:id="711"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710"/>
      <w:bookmarkEnd w:id="711"/>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712" w:name="_Hlk197509804"/>
      <w:r w:rsidR="00ED1C58" w:rsidRPr="00DC5F16">
        <w:t>FR1 intra-frequency temporal domain case B</w:t>
      </w:r>
      <w:bookmarkEnd w:id="712"/>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713" w:author="Rapporteur" w:date="2025-08-30T11:29:00Z" w16du:dateUtc="2025-08-30T03:29:00Z">
        <w:r w:rsidDel="00A42E87">
          <w:rPr>
            <w:lang w:eastAsia="zh-CN"/>
          </w:rPr>
          <w:delText xml:space="preserve">Editor </w:delText>
        </w:r>
        <w:r w:rsidDel="00A42E87">
          <w:rPr>
            <w:rFonts w:hint="eastAsia"/>
            <w:lang w:eastAsia="zh-CN"/>
          </w:rPr>
          <w:delText>N</w:delText>
        </w:r>
        <w:r w:rsidDel="00A42E87">
          <w:rPr>
            <w:lang w:eastAsia="zh-CN"/>
          </w:rPr>
          <w:delText>ote</w:delText>
        </w:r>
      </w:del>
      <w:ins w:id="714" w:author="Rapporteur" w:date="2025-08-30T11:29:00Z" w16du:dateUtc="2025-08-30T03: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715" w:author="Rapporteur" w:date="2025-08-30T11:29:00Z" w16du:dateUtc="2025-08-30T03:29:00Z"/>
          <w:lang w:eastAsia="zh-CN"/>
        </w:rPr>
      </w:pPr>
      <w:del w:id="716" w:author="Rapporteur" w:date="2025-08-30T11:29:00Z" w16du:dateUtc="2025-08-30T03: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717" w:name="_Toc201320895"/>
      <w:bookmarkStart w:id="718"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717"/>
      <w:bookmarkEnd w:id="718"/>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719" w:name="_Toc201320896"/>
      <w:bookmarkStart w:id="720"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719"/>
      <w:bookmarkEnd w:id="720"/>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lastRenderedPageBreak/>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721"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721"/>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722" w:name="_Toc201320897"/>
      <w:bookmarkStart w:id="723" w:name="_Toc207617076"/>
      <w:r>
        <w:t>5.2.2.2.4</w:t>
      </w:r>
      <w:r>
        <w:tab/>
        <w:t>Summary of performance results for generalization of RRM measurement prediction</w:t>
      </w:r>
      <w:bookmarkEnd w:id="722"/>
      <w:bookmarkEnd w:id="723"/>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lastRenderedPageBreak/>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724" w:name="_Toc201320898"/>
      <w:bookmarkStart w:id="725" w:name="_Toc207617077"/>
      <w:r>
        <w:t>5.</w:t>
      </w:r>
      <w:r w:rsidR="00AE5A6C">
        <w:t>3</w:t>
      </w:r>
      <w:r>
        <w:tab/>
      </w:r>
      <w:r>
        <w:rPr>
          <w:rFonts w:hint="eastAsia"/>
        </w:rPr>
        <w:t>M</w:t>
      </w:r>
      <w:r>
        <w:t>easurement event</w:t>
      </w:r>
      <w:r w:rsidR="00AF7642">
        <w:t xml:space="preserve"> prediction</w:t>
      </w:r>
      <w:bookmarkEnd w:id="724"/>
      <w:bookmarkEnd w:id="725"/>
    </w:p>
    <w:p w14:paraId="2A919804" w14:textId="3B2E9E4B" w:rsidR="00A00F80" w:rsidRDefault="00A00F80" w:rsidP="00A00F80">
      <w:pPr>
        <w:pStyle w:val="31"/>
      </w:pPr>
      <w:bookmarkStart w:id="726" w:name="_Toc201320899"/>
      <w:bookmarkStart w:id="727"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726"/>
      <w:bookmarkEnd w:id="72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7pt;height:84.05pt;mso-width-percent:0;mso-height-percent:0;mso-width-percent:0;mso-height-percent:0" o:ole="">
            <v:imagedata r:id="rId49" o:title=""/>
          </v:shape>
          <o:OLEObject Type="Embed" ProgID="Visio.Drawing.15" ShapeID="_x0000_i1036" DrawAspect="Content" ObjectID="_1818230979" r:id="rId50"/>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pt;mso-width-percent:0;mso-height-percent:0;mso-width-percent:0;mso-height-percent:0" o:ole="">
            <v:imagedata r:id="rId51" o:title=""/>
          </v:shape>
          <o:OLEObject Type="Embed" ProgID="Visio.Drawing.15" ShapeID="_x0000_i1037" DrawAspect="Content" ObjectID="_1818230980" r:id="rId52"/>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728" w:name="_Toc201320900"/>
      <w:bookmarkStart w:id="729" w:name="_Toc207617079"/>
      <w:r>
        <w:t>5.</w:t>
      </w:r>
      <w:r w:rsidR="00AE5A6C">
        <w:t>3</w:t>
      </w:r>
      <w:r>
        <w:t>.</w:t>
      </w:r>
      <w:r w:rsidR="00A00F80">
        <w:t>2</w:t>
      </w:r>
      <w:r>
        <w:tab/>
      </w:r>
      <w:r w:rsidR="00742942">
        <w:t xml:space="preserve">Evaluation </w:t>
      </w:r>
      <w:r>
        <w:t>result</w:t>
      </w:r>
      <w:r w:rsidR="00815C91">
        <w:t>s</w:t>
      </w:r>
      <w:bookmarkEnd w:id="728"/>
      <w:bookmarkEnd w:id="729"/>
    </w:p>
    <w:p w14:paraId="4D88FF10" w14:textId="0D6527FC" w:rsidR="00972473" w:rsidRDefault="00972473" w:rsidP="00972473">
      <w:pPr>
        <w:pStyle w:val="41"/>
        <w:rPr>
          <w:lang w:eastAsia="zh-CN"/>
        </w:rPr>
      </w:pPr>
      <w:bookmarkStart w:id="730" w:name="_Toc201320901"/>
      <w:bookmarkStart w:id="731"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732"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732"/>
      <w:r>
        <w:rPr>
          <w:lang w:eastAsia="zh-CN"/>
        </w:rPr>
        <w:t>A</w:t>
      </w:r>
      <w:bookmarkEnd w:id="730"/>
      <w:bookmarkEnd w:id="731"/>
    </w:p>
    <w:p w14:paraId="1BADD996" w14:textId="09AF095B" w:rsidR="00972473" w:rsidRDefault="004E2BD2" w:rsidP="00972473">
      <w:r>
        <w:rPr>
          <w:lang w:eastAsia="zh-CN"/>
        </w:rPr>
        <w:t>“</w:t>
      </w:r>
      <w:r w:rsidRPr="004E2BD2">
        <w:rPr>
          <w:lang w:eastAsia="zh-CN"/>
        </w:rPr>
        <w:t>ME_Indirect_CaseA</w:t>
      </w:r>
      <w:r>
        <w:rPr>
          <w:lang w:eastAsia="zh-CN"/>
        </w:rPr>
        <w:t>”</w:t>
      </w:r>
      <w:r w:rsidR="00972473">
        <w:t xml:space="preserve"> and </w:t>
      </w:r>
      <w:r>
        <w:rPr>
          <w:lang w:eastAsia="zh-CN"/>
        </w:rPr>
        <w:t>“</w:t>
      </w:r>
      <w:r w:rsidRPr="004E2BD2">
        <w:rPr>
          <w:lang w:eastAsia="zh-CN"/>
        </w:rPr>
        <w:t>ME_Direct_CaseA</w:t>
      </w:r>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lastRenderedPageBreak/>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733" w:name="_Toc201320902"/>
      <w:bookmarkStart w:id="734"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733"/>
      <w:bookmarkEnd w:id="734"/>
    </w:p>
    <w:p w14:paraId="56EA2A8B" w14:textId="1B06A9D9" w:rsidR="00972473" w:rsidRDefault="004F0085" w:rsidP="00972473">
      <w:r>
        <w:rPr>
          <w:lang w:eastAsia="zh-CN"/>
        </w:rPr>
        <w:t>“</w:t>
      </w:r>
      <w:r w:rsidRPr="004F0085">
        <w:t>ME_Indirect_CaseB</w:t>
      </w:r>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735"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735"/>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736" w:name="_Toc201320903"/>
      <w:bookmarkStart w:id="737"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736"/>
      <w:bookmarkEnd w:id="737"/>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lastRenderedPageBreak/>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738" w:author="Rapporteur" w:date="2025-08-30T11:29:00Z" w16du:dateUtc="2025-08-30T03:29:00Z"/>
          <w:lang w:eastAsia="zh-CN"/>
        </w:rPr>
      </w:pPr>
      <w:del w:id="739" w:author="Rapporteur" w:date="2025-08-30T11:29:00Z" w16du:dateUtc="2025-08-30T03:29:00Z">
        <w:r w:rsidDel="00365DFA">
          <w:rPr>
            <w:rFonts w:hint="eastAsia"/>
            <w:lang w:eastAsia="zh-CN"/>
          </w:rPr>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740" w:name="_Toc201320904"/>
      <w:bookmarkStart w:id="741" w:name="_Toc207617083"/>
      <w:r>
        <w:t>5.</w:t>
      </w:r>
      <w:r w:rsidR="00AE5A6C">
        <w:t>4</w:t>
      </w:r>
      <w:r>
        <w:tab/>
      </w:r>
      <w:r w:rsidR="00742942">
        <w:t>RLF</w:t>
      </w:r>
      <w:r w:rsidR="00523166">
        <w:t xml:space="preserve"> </w:t>
      </w:r>
      <w:r w:rsidR="00AF7642">
        <w:t>prediction</w:t>
      </w:r>
      <w:bookmarkEnd w:id="740"/>
      <w:bookmarkEnd w:id="741"/>
    </w:p>
    <w:p w14:paraId="6B346255" w14:textId="00DE2F91" w:rsidR="00A00F80" w:rsidRDefault="00A00F80" w:rsidP="00A00F80">
      <w:pPr>
        <w:pStyle w:val="31"/>
      </w:pPr>
      <w:bookmarkStart w:id="742" w:name="_Toc201320905"/>
      <w:bookmarkStart w:id="743"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742"/>
      <w:bookmarkEnd w:id="743"/>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lastRenderedPageBreak/>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5"/>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744" w:name="_Toc201320906"/>
      <w:bookmarkStart w:id="745" w:name="_Toc207617085"/>
      <w:r>
        <w:rPr>
          <w:rFonts w:hint="eastAsia"/>
          <w:lang w:eastAsia="zh-CN"/>
        </w:rPr>
        <w:t xml:space="preserve">5.5 </w:t>
      </w:r>
      <w:r w:rsidR="00177D81">
        <w:rPr>
          <w:lang w:eastAsia="zh-CN"/>
        </w:rPr>
        <w:tab/>
      </w:r>
      <w:r w:rsidR="008B2D20">
        <w:rPr>
          <w:rFonts w:hint="eastAsia"/>
        </w:rPr>
        <w:t>System level simulation</w:t>
      </w:r>
      <w:bookmarkEnd w:id="744"/>
      <w:bookmarkEnd w:id="745"/>
    </w:p>
    <w:p w14:paraId="4A86DF48" w14:textId="4133E700" w:rsidR="008B2D20" w:rsidRDefault="00177D81" w:rsidP="00C91353">
      <w:pPr>
        <w:pStyle w:val="31"/>
      </w:pPr>
      <w:bookmarkStart w:id="746" w:name="_Toc201320907"/>
      <w:bookmarkStart w:id="747"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746"/>
      <w:bookmarkEnd w:id="747"/>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547E71" w:rsidRDefault="00547E7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47E71" w:rsidRDefault="00547E71" w:rsidP="00212992">
                            <w:r w:rsidRPr="0092693A">
                              <w:t>The total number of handover attempts is defined as: Total number of handover attempts = number of handover failures + number of successful handovers.</w:t>
                            </w:r>
                          </w:p>
                          <w:p w14:paraId="7ABBFE18" w14:textId="29DD546D" w:rsidR="00547E71" w:rsidRDefault="00547E71"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47E71" w:rsidRPr="00DC09E7" w:rsidRDefault="00547E71"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547E71" w:rsidRDefault="00547E71"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547E71" w:rsidRDefault="00547E71" w:rsidP="00212992">
                      <w:r w:rsidRPr="0092693A">
                        <w:t>The total number of handover attempts is defined as: Total number of handover attempts = number of handover failures + number of successful handovers.</w:t>
                      </w:r>
                    </w:p>
                    <w:p w14:paraId="7ABBFE18" w14:textId="29DD546D" w:rsidR="00547E71" w:rsidRDefault="00547E71"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547E71" w:rsidRPr="00DC09E7" w:rsidRDefault="00547E71"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95pt;mso-width-percent:0;mso-height-percent:0;mso-width-percent:0;mso-height-percent:0" o:ole="">
            <v:imagedata r:id="rId56" o:title=""/>
          </v:shape>
          <o:OLEObject Type="Embed" ProgID="Visio.Drawing.15" ShapeID="_x0000_i1038" DrawAspect="Content" ObjectID="_1818230981" r:id="rId57"/>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3pt;mso-width-percent:0;mso-height-percent:0;mso-width-percent:0;mso-height-percent:0" o:ole="">
            <v:imagedata r:id="rId58" o:title=""/>
          </v:shape>
          <o:OLEObject Type="Embed" ProgID="Visio.Drawing.15" ShapeID="_x0000_i1039" DrawAspect="Content" ObjectID="_1818230982" r:id="rId59"/>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85pt;height:76.95pt;mso-width-percent:0;mso-height-percent:0;mso-width-percent:0;mso-height-percent:0" o:ole="">
            <v:imagedata r:id="rId60" o:title=""/>
          </v:shape>
          <o:OLEObject Type="Embed" ProgID="Visio.Drawing.15" ShapeID="_x0000_i1040" DrawAspect="Content" ObjectID="_1818230983" r:id="rId61"/>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748" w:name="_Toc201320908"/>
      <w:bookmarkStart w:id="749" w:name="_Toc207617087"/>
      <w:r>
        <w:rPr>
          <w:rFonts w:hint="eastAsia"/>
          <w:lang w:eastAsia="zh-CN"/>
        </w:rPr>
        <w:t>5.5.2</w:t>
      </w:r>
      <w:r>
        <w:rPr>
          <w:lang w:eastAsia="zh-CN"/>
        </w:rPr>
        <w:tab/>
      </w:r>
      <w:r w:rsidR="00C91353">
        <w:t>Evaluation results</w:t>
      </w:r>
      <w:bookmarkEnd w:id="748"/>
      <w:bookmarkEnd w:id="749"/>
    </w:p>
    <w:p w14:paraId="2B2AA27A" w14:textId="589A6739" w:rsidR="0099388F" w:rsidRDefault="0099388F" w:rsidP="0099388F">
      <w:pPr>
        <w:pStyle w:val="41"/>
        <w:rPr>
          <w:lang w:eastAsia="zh-CN"/>
        </w:rPr>
      </w:pPr>
      <w:bookmarkStart w:id="750" w:name="_Toc201320909"/>
      <w:bookmarkStart w:id="751"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750"/>
      <w:bookmarkEnd w:id="751"/>
    </w:p>
    <w:p w14:paraId="1DA7DA85" w14:textId="58EE1819" w:rsidR="0099388F" w:rsidRDefault="009E21E3" w:rsidP="0099388F">
      <w:pPr>
        <w:rPr>
          <w:lang w:eastAsia="zh-CN"/>
        </w:rPr>
      </w:pPr>
      <w:r>
        <w:rPr>
          <w:lang w:eastAsia="zh-CN"/>
        </w:rPr>
        <w:t>“</w:t>
      </w:r>
      <w:r w:rsidRPr="009E21E3">
        <w:rPr>
          <w:lang w:eastAsia="zh-CN"/>
        </w:rPr>
        <w:t>ME_Indirect_CaseA</w:t>
      </w:r>
      <w:r>
        <w:rPr>
          <w:lang w:eastAsia="zh-CN"/>
        </w:rPr>
        <w:t>”</w:t>
      </w:r>
      <w:r w:rsidR="0099388F">
        <w:t xml:space="preserve"> and </w:t>
      </w:r>
      <w:r>
        <w:rPr>
          <w:lang w:eastAsia="zh-CN"/>
        </w:rPr>
        <w:t>“</w:t>
      </w:r>
      <w:r w:rsidRPr="009E21E3">
        <w:rPr>
          <w:lang w:eastAsia="zh-CN"/>
        </w:rPr>
        <w:t>ME_Direct_CaseA</w:t>
      </w:r>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752" w:author="Rapporteur" w:date="2025-08-30T11:29:00Z" w16du:dateUtc="2025-08-30T03:29:00Z">
        <w:r w:rsidDel="00365DFA">
          <w:rPr>
            <w:lang w:eastAsia="zh-CN"/>
          </w:rPr>
          <w:delText>Editor note</w:delText>
        </w:r>
      </w:del>
      <w:ins w:id="753" w:author="Rapporteur" w:date="2025-08-30T11:29:00Z" w16du:dateUtc="2025-08-30T03: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754" w:name="_Toc201320910"/>
      <w:bookmarkStart w:id="755"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754"/>
      <w:bookmarkEnd w:id="755"/>
    </w:p>
    <w:p w14:paraId="3385DAFC" w14:textId="2D2B6013" w:rsidR="0099388F" w:rsidRPr="0011132A" w:rsidRDefault="00FE0436" w:rsidP="0099388F">
      <w:r>
        <w:rPr>
          <w:lang w:eastAsia="zh-CN"/>
        </w:rPr>
        <w:t>“</w:t>
      </w:r>
      <w:r w:rsidRPr="00FE0436">
        <w:rPr>
          <w:lang w:eastAsia="zh-CN"/>
        </w:rPr>
        <w:t>ME_Indirect_CaseB</w:t>
      </w:r>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lastRenderedPageBreak/>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452D543E" w:rsidR="0099388F" w:rsidRPr="003E5C55" w:rsidRDefault="0099388F" w:rsidP="0030087F">
      <w:pPr>
        <w:spacing w:beforeLines="100" w:before="240" w:after="0"/>
        <w:rPr>
          <w:lang w:eastAsia="zh-CN"/>
        </w:rPr>
      </w:pPr>
      <w:del w:id="756" w:author="Rapporteur" w:date="2025-08-30T11:29:00Z" w16du:dateUtc="2025-08-30T03: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757" w:author="Rapporteur" w:date="2025-08-30T11:29:00Z" w16du:dateUtc="2025-08-30T03: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758" w:name="_Toc201320911"/>
      <w:bookmarkStart w:id="759"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758"/>
      <w:bookmarkEnd w:id="759"/>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760" w:name="_Toc201320912"/>
      <w:bookmarkStart w:id="761" w:name="_Toc207617091"/>
      <w:r>
        <w:t>6</w:t>
      </w:r>
      <w:r w:rsidRPr="004D3578">
        <w:tab/>
      </w:r>
      <w:r w:rsidR="00D84566">
        <w:t>Potential specification impact</w:t>
      </w:r>
      <w:bookmarkEnd w:id="760"/>
      <w:bookmarkEnd w:id="761"/>
    </w:p>
    <w:p w14:paraId="29B9586E" w14:textId="30B88E33" w:rsidR="00E51FB4" w:rsidRPr="00E51FB4" w:rsidRDefault="00E51FB4" w:rsidP="00E51FB4">
      <w:pPr>
        <w:pStyle w:val="21"/>
      </w:pPr>
      <w:bookmarkStart w:id="762" w:name="_Toc201320913"/>
      <w:bookmarkStart w:id="763" w:name="_Toc207617092"/>
      <w:r>
        <w:t>6.1</w:t>
      </w:r>
      <w:r>
        <w:tab/>
      </w:r>
      <w:r w:rsidR="0085766F">
        <w:t>LCM, protocol</w:t>
      </w:r>
      <w:r w:rsidR="00E82F96">
        <w:t xml:space="preserve"> and procedure aspects</w:t>
      </w:r>
      <w:bookmarkEnd w:id="762"/>
      <w:bookmarkEnd w:id="763"/>
    </w:p>
    <w:p w14:paraId="441F07B2" w14:textId="70EE3686" w:rsidR="004F7FE3" w:rsidDel="00F73E7C" w:rsidRDefault="004F7FE3" w:rsidP="00987CCE">
      <w:pPr>
        <w:rPr>
          <w:del w:id="764" w:author="Rapporteur" w:date="2025-08-30T11:30:00Z" w16du:dateUtc="2025-08-30T03:30:00Z"/>
          <w:lang w:eastAsia="zh-CN"/>
        </w:rPr>
      </w:pPr>
      <w:del w:id="765" w:author="Rapporteur" w:date="2025-08-30T11:30:00Z" w16du:dateUtc="2025-08-30T03: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766" w:name="_Toc201320914"/>
      <w:bookmarkStart w:id="767" w:name="_Toc207617093"/>
      <w:r>
        <w:rPr>
          <w:lang w:eastAsia="zh-CN"/>
        </w:rPr>
        <w:t>6.1.1</w:t>
      </w:r>
      <w:r w:rsidR="0030789E">
        <w:rPr>
          <w:lang w:eastAsia="zh-CN"/>
        </w:rPr>
        <w:tab/>
      </w:r>
      <w:r w:rsidR="001C02E6">
        <w:rPr>
          <w:rFonts w:hint="eastAsia"/>
          <w:lang w:eastAsia="zh-CN"/>
        </w:rPr>
        <w:t>Overview</w:t>
      </w:r>
      <w:bookmarkEnd w:id="766"/>
      <w:bookmarkEnd w:id="767"/>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31"/>
      </w:pPr>
      <w:bookmarkStart w:id="768" w:name="_Toc201320915"/>
      <w:bookmarkStart w:id="769" w:name="_Toc207617094"/>
      <w:r>
        <w:lastRenderedPageBreak/>
        <w:t>6.1.</w:t>
      </w:r>
      <w:r w:rsidR="00406E8E">
        <w:t>2</w:t>
      </w:r>
      <w:r w:rsidR="00DE22DC">
        <w:tab/>
      </w:r>
      <w:r>
        <w:t>RRM measurement prediction</w:t>
      </w:r>
      <w:bookmarkEnd w:id="768"/>
      <w:bookmarkEnd w:id="769"/>
    </w:p>
    <w:p w14:paraId="2ECB13D3" w14:textId="0094A2DB" w:rsidR="005654B4" w:rsidRDefault="005654B4" w:rsidP="005654B4">
      <w:pPr>
        <w:pStyle w:val="41"/>
        <w:rPr>
          <w:lang w:eastAsia="zh-CN"/>
        </w:rPr>
      </w:pPr>
      <w:bookmarkStart w:id="770" w:name="_Toc201320916"/>
      <w:bookmarkStart w:id="771" w:name="_Toc207617095"/>
      <w:r>
        <w:rPr>
          <w:rFonts w:hint="eastAsia"/>
          <w:lang w:eastAsia="zh-CN"/>
        </w:rPr>
        <w:t>6.1.2.1</w:t>
      </w:r>
      <w:r>
        <w:rPr>
          <w:lang w:eastAsia="zh-CN"/>
        </w:rPr>
        <w:tab/>
      </w:r>
      <w:r>
        <w:rPr>
          <w:rFonts w:hint="eastAsia"/>
          <w:lang w:eastAsia="zh-CN"/>
        </w:rPr>
        <w:t>UE-sided model</w:t>
      </w:r>
      <w:bookmarkEnd w:id="770"/>
      <w:bookmarkEnd w:id="771"/>
    </w:p>
    <w:p w14:paraId="4B607B29" w14:textId="2C4828BA" w:rsidR="000C220F" w:rsidRPr="00A404D2" w:rsidRDefault="000C220F" w:rsidP="00F51C52">
      <w:pPr>
        <w:pStyle w:val="51"/>
        <w:rPr>
          <w:lang w:eastAsia="zh-CN"/>
        </w:rPr>
      </w:pPr>
      <w:bookmarkStart w:id="772" w:name="_Toc201320917"/>
      <w:bookmarkStart w:id="773" w:name="_Toc207617096"/>
      <w:r>
        <w:rPr>
          <w:rFonts w:hint="eastAsia"/>
          <w:lang w:eastAsia="zh-CN"/>
        </w:rPr>
        <w:t>6.1.2.1.1</w:t>
      </w:r>
      <w:r>
        <w:rPr>
          <w:lang w:eastAsia="zh-CN"/>
        </w:rPr>
        <w:tab/>
      </w:r>
      <w:r>
        <w:rPr>
          <w:rFonts w:hint="eastAsia"/>
          <w:lang w:eastAsia="zh-CN"/>
        </w:rPr>
        <w:t>Applicability reporting</w:t>
      </w:r>
      <w:bookmarkEnd w:id="772"/>
      <w:bookmarkEnd w:id="773"/>
    </w:p>
    <w:p w14:paraId="3D4CBC75" w14:textId="2165D62F"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774" w:author="Rapporteur" w:date="2025-08-29T21:30:00Z" w16du:dateUtc="2025-08-29T13:30:00Z">
        <w:r w:rsidR="001958AD" w:rsidDel="009B6F29">
          <w:rPr>
            <w:rFonts w:hint="eastAsia"/>
            <w:lang w:eastAsia="zh-CN"/>
          </w:rPr>
          <w:delText xml:space="preserve">either </w:delText>
        </w:r>
      </w:del>
      <w:r w:rsidR="00AD08B2">
        <w:rPr>
          <w:rFonts w:hint="eastAsia"/>
          <w:lang w:eastAsia="zh-CN"/>
        </w:rPr>
        <w:t xml:space="preserve">a full inference configuration </w:t>
      </w:r>
      <w:ins w:id="775" w:author="Rapporteur" w:date="2025-08-29T21:30:00Z" w16du:dateUtc="2025-08-29T13: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776" w:author="Rapporteur" w:date="2025-08-29T21:29:00Z" w16du:dateUtc="2025-08-29T13:29:00Z">
        <w:r w:rsidR="009B6F29">
          <w:rPr>
            <w:rFonts w:hint="eastAsia"/>
            <w:lang w:eastAsia="zh-CN"/>
          </w:rPr>
          <w:t xml:space="preserve"> in a</w:t>
        </w:r>
      </w:ins>
      <w:ins w:id="777" w:author="Rapporteur" w:date="2025-08-29T21:30:00Z" w16du:dateUtc="2025-08-29T13:30:00Z">
        <w:r w:rsidR="009B6F29">
          <w:rPr>
            <w:rFonts w:hint="eastAsia"/>
            <w:lang w:eastAsia="zh-CN"/>
          </w:rPr>
          <w:t xml:space="preserve"> </w:t>
        </w:r>
        <w:r w:rsidR="009B6F29" w:rsidRPr="009937FB">
          <w:rPr>
            <w:rFonts w:hint="eastAsia"/>
            <w:i/>
            <w:iCs/>
            <w:lang w:eastAsia="zh-CN"/>
          </w:rPr>
          <w:t>RRCReconfiguration</w:t>
        </w:r>
      </w:ins>
      <w:ins w:id="778" w:author="Rapporteur" w:date="2025-08-29T21:29:00Z" w16du:dateUtc="2025-08-29T13:29:00Z">
        <w:r w:rsidR="009B6F29">
          <w:rPr>
            <w:rFonts w:hint="eastAsia"/>
            <w:lang w:eastAsia="zh-CN"/>
          </w:rPr>
          <w:t xml:space="preserve"> </w:t>
        </w:r>
      </w:ins>
      <w:ins w:id="779" w:author="Rapporteur" w:date="2025-08-29T21:30:00Z" w16du:dateUtc="2025-08-29T13:30:00Z">
        <w:r w:rsidR="009B6F29">
          <w:rPr>
            <w:rFonts w:hint="eastAsia"/>
            <w:lang w:eastAsia="zh-CN"/>
          </w:rPr>
          <w:t>message</w:t>
        </w:r>
      </w:ins>
      <w:r w:rsidR="00AD08B2">
        <w:rPr>
          <w:rFonts w:hint="eastAsia"/>
          <w:lang w:eastAsia="zh-CN"/>
        </w:rPr>
        <w:t>.</w:t>
      </w:r>
      <w:ins w:id="780" w:author="Rapporteur" w:date="2025-08-29T21:25:00Z" w16du:dateUtc="2025-08-29T13:25:00Z">
        <w:r w:rsidR="00FB561A">
          <w:rPr>
            <w:rFonts w:hint="eastAsia"/>
            <w:lang w:eastAsia="zh-CN"/>
          </w:rPr>
          <w:t xml:space="preserve"> Upon </w:t>
        </w:r>
      </w:ins>
      <w:ins w:id="781" w:author="Rapporteur" w:date="2025-08-29T21:26:00Z" w16du:dateUtc="2025-08-29T13:26:00Z">
        <w:r w:rsidR="00FB561A">
          <w:rPr>
            <w:rFonts w:hint="eastAsia"/>
            <w:lang w:eastAsia="zh-CN"/>
          </w:rPr>
          <w:t>transition to</w:t>
        </w:r>
      </w:ins>
      <w:ins w:id="782" w:author="Rapporteur" w:date="2025-08-29T21:25:00Z" w16du:dateUtc="2025-08-29T13:25:00Z">
        <w:r w:rsidR="00FB561A">
          <w:rPr>
            <w:rFonts w:hint="eastAsia"/>
            <w:lang w:eastAsia="zh-CN"/>
          </w:rPr>
          <w:t xml:space="preserve"> RRC_IDLE or RRC_INACTI</w:t>
        </w:r>
      </w:ins>
      <w:ins w:id="783" w:author="Rapporteur" w:date="2025-08-29T21:26:00Z" w16du:dateUtc="2025-08-29T13:26:00Z">
        <w:r w:rsidR="00FB561A">
          <w:rPr>
            <w:rFonts w:hint="eastAsia"/>
            <w:lang w:eastAsia="zh-CN"/>
          </w:rPr>
          <w:t>VE state or upon RLF</w:t>
        </w:r>
      </w:ins>
      <w:ins w:id="784" w:author="Rapporteur" w:date="2025-08-29T21:28:00Z" w16du:dateUtc="2025-08-29T13:28:00Z">
        <w:r w:rsidR="00871EEA">
          <w:rPr>
            <w:rFonts w:hint="eastAsia"/>
            <w:lang w:eastAsia="zh-CN"/>
          </w:rPr>
          <w:t>,</w:t>
        </w:r>
      </w:ins>
      <w:ins w:id="785" w:author="Rapporteur" w:date="2025-08-29T21:27:00Z" w16du:dateUtc="2025-08-29T13:27:00Z">
        <w:r w:rsidR="00FB561A">
          <w:rPr>
            <w:rFonts w:hint="eastAsia"/>
            <w:lang w:eastAsia="zh-CN"/>
          </w:rPr>
          <w:t xml:space="preserve"> UE follows existing behaviour </w:t>
        </w:r>
      </w:ins>
      <w:ins w:id="786" w:author="Rapporteur" w:date="2025-08-29T21:28:00Z" w16du:dateUtc="2025-08-29T13:28:00Z">
        <w:r w:rsidR="002814FC">
          <w:rPr>
            <w:rFonts w:hint="eastAsia"/>
            <w:lang w:eastAsia="zh-CN"/>
          </w:rPr>
          <w:t xml:space="preserve">defined </w:t>
        </w:r>
      </w:ins>
      <w:ins w:id="787" w:author="Rapporteur" w:date="2025-08-29T21:27:00Z" w16du:dateUtc="2025-08-29T13:27:00Z">
        <w:r w:rsidR="00FB561A">
          <w:rPr>
            <w:rFonts w:hint="eastAsia"/>
            <w:lang w:eastAsia="zh-CN"/>
          </w:rPr>
          <w:t xml:space="preserve">in </w:t>
        </w:r>
      </w:ins>
      <w:ins w:id="788" w:author="Rapporteur" w:date="2025-08-29T21:28:00Z" w16du:dateUtc="2025-08-29T13:28:00Z">
        <w:r w:rsidR="002814FC">
          <w:rPr>
            <w:rFonts w:hint="eastAsia"/>
            <w:lang w:eastAsia="zh-CN"/>
          </w:rPr>
          <w:t xml:space="preserve">[2] </w:t>
        </w:r>
        <w:r w:rsidR="00871EEA">
          <w:rPr>
            <w:rFonts w:hint="eastAsia"/>
            <w:lang w:eastAsia="zh-CN"/>
          </w:rPr>
          <w:t xml:space="preserve">on how to </w:t>
        </w:r>
      </w:ins>
      <w:ins w:id="789" w:author="Rapporteur" w:date="2025-08-29T21:30:00Z" w16du:dateUtc="2025-08-29T13:30:00Z">
        <w:r w:rsidR="00AF0B77">
          <w:rPr>
            <w:lang w:eastAsia="zh-CN"/>
          </w:rPr>
          <w:t>handle</w:t>
        </w:r>
      </w:ins>
      <w:ins w:id="790" w:author="Rapporteur" w:date="2025-08-29T21:29:00Z" w16du:dateUtc="2025-08-29T13:29:00Z">
        <w:r w:rsidR="00871EEA">
          <w:rPr>
            <w:rFonts w:hint="eastAsia"/>
            <w:lang w:eastAsia="zh-CN"/>
          </w:rPr>
          <w:t xml:space="preserve"> </w:t>
        </w:r>
      </w:ins>
      <w:ins w:id="791" w:author="Rapporteur" w:date="2025-08-29T21:31:00Z" w16du:dateUtc="2025-08-29T13:31:00Z">
        <w:r w:rsidR="002544BD">
          <w:rPr>
            <w:rFonts w:hint="eastAsia"/>
            <w:lang w:eastAsia="zh-CN"/>
          </w:rPr>
          <w:t>an inference configuration</w:t>
        </w:r>
      </w:ins>
      <w:ins w:id="792" w:author="Rapporteur" w:date="2025-08-29T21:29:00Z" w16du:dateUtc="2025-08-29T13:29:00Z">
        <w:r w:rsidR="00871EEA">
          <w:rPr>
            <w:rFonts w:hint="eastAsia"/>
            <w:lang w:eastAsia="zh-CN"/>
          </w:rPr>
          <w:t>.</w:t>
        </w:r>
      </w:ins>
    </w:p>
    <w:p w14:paraId="58B5A9B1" w14:textId="556E1CF8" w:rsidR="00FF1106" w:rsidRDefault="005654B4" w:rsidP="005654B4">
      <w:pPr>
        <w:rPr>
          <w:ins w:id="793" w:author="Rapporteur" w:date="2025-08-29T21:17:00Z" w16du:dateUtc="2025-08-29T13:17:00Z"/>
          <w:lang w:eastAsia="zh-CN"/>
        </w:rPr>
      </w:pPr>
      <w:r>
        <w:rPr>
          <w:rFonts w:hint="eastAsia"/>
          <w:lang w:eastAsia="zh-CN"/>
        </w:rPr>
        <w:t>Upon receiving a</w:t>
      </w:r>
      <w:r w:rsidR="00DC4B5B">
        <w:rPr>
          <w:rFonts w:hint="eastAsia"/>
          <w:lang w:eastAsia="zh-CN"/>
        </w:rPr>
        <w:t>n</w:t>
      </w:r>
      <w:r>
        <w:rPr>
          <w:rFonts w:hint="eastAsia"/>
          <w:lang w:eastAsia="zh-CN"/>
        </w:rPr>
        <w:t xml:space="preserve"> </w:t>
      </w:r>
      <w:r>
        <w:rPr>
          <w:lang w:eastAsia="zh-CN"/>
        </w:rPr>
        <w:t>inference configuration</w:t>
      </w:r>
      <w:r>
        <w:rPr>
          <w:rFonts w:hint="eastAsia"/>
          <w:lang w:eastAsia="zh-CN"/>
        </w:rPr>
        <w:t xml:space="preserve"> via </w:t>
      </w:r>
      <w:r w:rsidRPr="00F81E5B">
        <w:rPr>
          <w:i/>
          <w:iCs/>
          <w:lang w:eastAsia="zh-CN"/>
        </w:rPr>
        <w:t>RRCReconfiguration</w:t>
      </w:r>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794" w:author="Rapporteur" w:date="2025-08-29T21:00:00Z" w16du:dateUtc="2025-08-29T13:00:00Z">
        <w:r w:rsidR="00061E31" w:rsidDel="00C43D0B">
          <w:rPr>
            <w:rFonts w:hint="eastAsia"/>
            <w:lang w:eastAsia="zh-CN"/>
          </w:rPr>
          <w:delText>(</w:delText>
        </w:r>
      </w:del>
      <w:r>
        <w:rPr>
          <w:rFonts w:hint="eastAsia"/>
          <w:lang w:eastAsia="zh-CN"/>
        </w:rPr>
        <w:t xml:space="preserve">via </w:t>
      </w:r>
      <w:r w:rsidRPr="00F81E5B">
        <w:rPr>
          <w:i/>
          <w:iCs/>
          <w:lang w:eastAsia="zh-CN"/>
        </w:rPr>
        <w:t>RRCReconfigurationComplete</w:t>
      </w:r>
      <w:r>
        <w:rPr>
          <w:rFonts w:hint="eastAsia"/>
          <w:lang w:eastAsia="zh-CN"/>
        </w:rPr>
        <w:t xml:space="preserve"> message</w:t>
      </w:r>
      <w:del w:id="795" w:author="Rapporteur" w:date="2025-08-29T21:00:00Z" w16du:dateUtc="2025-08-29T13: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796" w:author="Rapporteur" w:date="2025-08-29T21:15:00Z" w16du:dateUtc="2025-08-29T13:15:00Z">
        <w:r w:rsidR="003F7206">
          <w:rPr>
            <w:rFonts w:hint="eastAsia"/>
            <w:lang w:eastAsia="zh-CN"/>
          </w:rPr>
          <w:t>an inference configuration</w:t>
        </w:r>
      </w:ins>
      <w:del w:id="797" w:author="Rapporteur" w:date="2025-08-29T21:15:00Z" w16du:dateUtc="2025-08-29T13:15:00Z">
        <w:r w:rsidDel="003F7206">
          <w:rPr>
            <w:rFonts w:hint="eastAsia"/>
            <w:lang w:eastAsia="zh-CN"/>
          </w:rPr>
          <w:delText>it</w:delText>
        </w:r>
      </w:del>
      <w:r>
        <w:rPr>
          <w:rFonts w:hint="eastAsia"/>
          <w:lang w:eastAsia="zh-CN"/>
        </w:rPr>
        <w:t xml:space="preserve"> is inapplicable, UE</w:t>
      </w:r>
      <w:del w:id="798" w:author="Rapporteur" w:date="2025-08-29T21:07:00Z" w16du:dateUtc="2025-08-29T13:07:00Z">
        <w:r w:rsidDel="00F76C9A">
          <w:rPr>
            <w:rFonts w:hint="eastAsia"/>
            <w:lang w:eastAsia="zh-CN"/>
          </w:rPr>
          <w:delText xml:space="preserve"> </w:delText>
        </w:r>
      </w:del>
      <w:ins w:id="799" w:author="Rapporteur" w:date="2025-08-29T21:07:00Z" w16du:dateUtc="2025-08-29T13:07:00Z">
        <w:r w:rsidR="00F76C9A" w:rsidRPr="00F76C9A">
          <w:rPr>
            <w:lang w:eastAsia="zh-CN"/>
          </w:rPr>
          <w:t xml:space="preserve">-may include </w:t>
        </w:r>
      </w:ins>
      <w:ins w:id="800" w:author="Rapporteur" w:date="2025-08-29T21:08:00Z" w16du:dateUtc="2025-08-29T13:08:00Z">
        <w:r w:rsidR="00F76C9A">
          <w:rPr>
            <w:rFonts w:hint="eastAsia"/>
            <w:lang w:eastAsia="zh-CN"/>
          </w:rPr>
          <w:t>a</w:t>
        </w:r>
      </w:ins>
      <w:ins w:id="801" w:author="Rapporteur" w:date="2025-08-29T21:07:00Z" w16du:dateUtc="2025-08-29T13:07:00Z">
        <w:r w:rsidR="00F76C9A" w:rsidRPr="00F76C9A">
          <w:rPr>
            <w:lang w:eastAsia="zh-CN"/>
          </w:rPr>
          <w:t xml:space="preserve"> flag to indicate </w:t>
        </w:r>
      </w:ins>
      <w:ins w:id="802" w:author="Rapporteur" w:date="2025-08-29T21:08:00Z" w16du:dateUtc="2025-08-29T13:08:00Z">
        <w:r w:rsidR="00F76C9A">
          <w:rPr>
            <w:rFonts w:hint="eastAsia"/>
            <w:lang w:eastAsia="zh-CN"/>
          </w:rPr>
          <w:t>its</w:t>
        </w:r>
      </w:ins>
      <w:ins w:id="803" w:author="Rapporteur" w:date="2025-08-29T21:07:00Z" w16du:dateUtc="2025-08-29T13:07:00Z">
        <w:r w:rsidR="00F76C9A" w:rsidRPr="00F76C9A">
          <w:rPr>
            <w:lang w:eastAsia="zh-CN"/>
          </w:rPr>
          <w:t xml:space="preserve"> preference to release a</w:t>
        </w:r>
      </w:ins>
      <w:ins w:id="804" w:author="Rapporteur" w:date="2025-09-01T10:26:00Z" w16du:dateUtc="2025-09-01T02:26:00Z">
        <w:r w:rsidR="00C25AA1">
          <w:rPr>
            <w:rFonts w:hint="eastAsia"/>
            <w:lang w:eastAsia="zh-CN"/>
          </w:rPr>
          <w:t>n</w:t>
        </w:r>
      </w:ins>
      <w:ins w:id="805" w:author="Rapporteur" w:date="2025-08-29T21:07:00Z" w16du:dateUtc="2025-08-29T13:07:00Z">
        <w:r w:rsidR="00F76C9A" w:rsidRPr="00F76C9A">
          <w:rPr>
            <w:lang w:eastAsia="zh-CN"/>
          </w:rPr>
          <w:t xml:space="preserve"> </w:t>
        </w:r>
      </w:ins>
      <w:ins w:id="806" w:author="Rapporteur" w:date="2025-08-30T11:12:00Z" w16du:dateUtc="2025-08-30T03:12:00Z">
        <w:r w:rsidR="0080148C">
          <w:rPr>
            <w:rFonts w:hint="eastAsia"/>
            <w:lang w:eastAsia="zh-CN"/>
          </w:rPr>
          <w:t>in</w:t>
        </w:r>
      </w:ins>
      <w:ins w:id="807" w:author="Rapporteur" w:date="2025-08-29T21:07:00Z" w16du:dateUtc="2025-08-29T13:07:00Z">
        <w:r w:rsidR="00F76C9A" w:rsidRPr="00F76C9A">
          <w:rPr>
            <w:lang w:eastAsia="zh-CN"/>
          </w:rPr>
          <w:t>applicable configuration</w:t>
        </w:r>
        <w:r w:rsidR="00F76C9A" w:rsidRPr="00F76C9A" w:rsidDel="00F76C9A">
          <w:rPr>
            <w:rFonts w:hint="eastAsia"/>
            <w:lang w:eastAsia="zh-CN"/>
          </w:rPr>
          <w:t xml:space="preserve"> </w:t>
        </w:r>
      </w:ins>
      <w:del w:id="808" w:author="Rapporteur" w:date="2025-08-29T21:07:00Z" w16du:dateUtc="2025-08-29T13: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809" w:author="Rapporteur" w:date="2025-08-29T21:09:00Z" w16du:dateUtc="2025-08-29T13:09:00Z">
        <w:r w:rsidR="002A1647">
          <w:rPr>
            <w:rFonts w:hint="eastAsia"/>
            <w:lang w:eastAsia="zh-CN"/>
          </w:rPr>
          <w:t>When</w:t>
        </w:r>
        <w:r w:rsidR="002A1647" w:rsidRPr="002A1647">
          <w:rPr>
            <w:lang w:eastAsia="zh-CN"/>
          </w:rPr>
          <w:t xml:space="preserve"> UE indicates that an inference configuration is </w:t>
        </w:r>
      </w:ins>
      <w:ins w:id="810" w:author="Rapporteur" w:date="2025-08-30T11:12:00Z" w16du:dateUtc="2025-08-30T03:12:00Z">
        <w:r w:rsidR="0080148C">
          <w:rPr>
            <w:rFonts w:hint="eastAsia"/>
            <w:lang w:eastAsia="zh-CN"/>
          </w:rPr>
          <w:t>in</w:t>
        </w:r>
      </w:ins>
      <w:ins w:id="811" w:author="Rapporteur" w:date="2025-08-29T21:09:00Z" w16du:dateUtc="2025-08-29T13:09:00Z">
        <w:r w:rsidR="002A1647" w:rsidRPr="002A1647">
          <w:rPr>
            <w:lang w:eastAsia="zh-CN"/>
          </w:rPr>
          <w:t xml:space="preserve">applicable, </w:t>
        </w:r>
      </w:ins>
      <w:ins w:id="812" w:author="Rapporteur" w:date="2025-09-01T10:32:00Z" w16du:dateUtc="2025-09-01T02:32:00Z">
        <w:r w:rsidR="00C25AA1">
          <w:rPr>
            <w:rFonts w:hint="eastAsia"/>
            <w:lang w:eastAsia="zh-CN"/>
          </w:rPr>
          <w:t>network is expected to release it</w:t>
        </w:r>
      </w:ins>
      <w:ins w:id="813" w:author="Rapporteur" w:date="2025-08-29T21:09:00Z" w16du:dateUtc="2025-08-29T13:09:00Z">
        <w:r w:rsidR="002A1647" w:rsidRPr="002A1647">
          <w:rPr>
            <w:lang w:eastAsia="zh-CN"/>
          </w:rPr>
          <w:t xml:space="preserve"> i.e., autonomous release</w:t>
        </w:r>
      </w:ins>
      <w:ins w:id="814" w:author="Rapporteur" w:date="2025-08-29T21:10:00Z" w16du:dateUtc="2025-08-29T13:10:00Z">
        <w:r w:rsidR="002A1647">
          <w:rPr>
            <w:rFonts w:hint="eastAsia"/>
            <w:lang w:eastAsia="zh-CN"/>
          </w:rPr>
          <w:t xml:space="preserve"> by UE</w:t>
        </w:r>
      </w:ins>
      <w:ins w:id="815" w:author="Rapporteur" w:date="2025-08-29T21:09:00Z" w16du:dateUtc="2025-08-29T13:09:00Z">
        <w:r w:rsidR="002A1647" w:rsidRPr="002A1647">
          <w:rPr>
            <w:lang w:eastAsia="zh-CN"/>
          </w:rPr>
          <w:t xml:space="preserve"> is not supported</w:t>
        </w:r>
      </w:ins>
      <w:ins w:id="816" w:author="Rapporteur" w:date="2025-08-29T21:10:00Z" w16du:dateUtc="2025-08-29T13:10:00Z">
        <w:r w:rsidR="002A1647">
          <w:rPr>
            <w:rFonts w:hint="eastAsia"/>
            <w:lang w:eastAsia="zh-CN"/>
          </w:rPr>
          <w:t>.</w:t>
        </w:r>
      </w:ins>
      <w:ins w:id="817" w:author="Rapporteur" w:date="2025-09-01T10:30:00Z" w16du:dateUtc="2025-09-01T02: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And</w:t>
        </w:r>
      </w:ins>
      <w:ins w:id="818" w:author="Rapporteur" w:date="2025-08-29T21:09:00Z" w16du:dateUtc="2025-08-29T13:09:00Z">
        <w:r w:rsidR="002A1647">
          <w:rPr>
            <w:rFonts w:hint="eastAsia"/>
            <w:lang w:eastAsia="zh-CN"/>
          </w:rPr>
          <w:t xml:space="preserve"> </w:t>
        </w:r>
      </w:ins>
      <w:ins w:id="819" w:author="Rapporteur" w:date="2025-09-01T10:31:00Z" w16du:dateUtc="2025-09-01T02:31:00Z">
        <w:r w:rsidR="00C25AA1">
          <w:rPr>
            <w:rFonts w:hint="eastAsia"/>
            <w:lang w:eastAsia="zh-CN"/>
          </w:rPr>
          <w:t>i</w:t>
        </w:r>
      </w:ins>
      <w:ins w:id="820" w:author="Rapporteur" w:date="2025-08-29T21:15:00Z" w16du:dateUtc="2025-08-29T13:15:00Z">
        <w:r w:rsidR="00E433DD" w:rsidRPr="00E433DD">
          <w:rPr>
            <w:lang w:eastAsia="zh-CN"/>
          </w:rPr>
          <w:t xml:space="preserve">t is up to network implementation </w:t>
        </w:r>
      </w:ins>
      <w:ins w:id="821" w:author="Rapporteur" w:date="2025-08-30T11:13:00Z" w16du:dateUtc="2025-08-30T03:13:00Z">
        <w:r w:rsidR="00E90D2E">
          <w:rPr>
            <w:rFonts w:hint="eastAsia"/>
            <w:lang w:eastAsia="zh-CN"/>
          </w:rPr>
          <w:t>how</w:t>
        </w:r>
      </w:ins>
      <w:ins w:id="822" w:author="Rapporteur" w:date="2025-08-29T21:15:00Z" w16du:dateUtc="2025-08-29T13:15:00Z">
        <w:r w:rsidR="00E433DD" w:rsidRPr="00E433DD">
          <w:rPr>
            <w:lang w:eastAsia="zh-CN"/>
          </w:rPr>
          <w:t xml:space="preserve"> to do with reported </w:t>
        </w:r>
      </w:ins>
      <w:ins w:id="823" w:author="Rapporteur" w:date="2025-08-30T11:13:00Z" w16du:dateUtc="2025-08-30T03:13:00Z">
        <w:r w:rsidR="003C0DD2">
          <w:rPr>
            <w:rFonts w:hint="eastAsia"/>
            <w:lang w:eastAsia="zh-CN"/>
          </w:rPr>
          <w:t>inference result</w:t>
        </w:r>
      </w:ins>
      <w:ins w:id="824" w:author="Rapporteur" w:date="2025-08-29T21:15:00Z" w16du:dateUtc="2025-08-29T13:15:00Z">
        <w:r w:rsidR="00E433DD" w:rsidRPr="00E433DD">
          <w:rPr>
            <w:lang w:eastAsia="zh-CN"/>
          </w:rPr>
          <w:t xml:space="preserve"> after UE indicates th</w:t>
        </w:r>
      </w:ins>
      <w:ins w:id="825" w:author="Rapporteur" w:date="2025-08-30T11:14:00Z" w16du:dateUtc="2025-08-30T03:14:00Z">
        <w:r w:rsidR="00E90D2E">
          <w:rPr>
            <w:rFonts w:hint="eastAsia"/>
            <w:lang w:eastAsia="zh-CN"/>
          </w:rPr>
          <w:t>e corresponding</w:t>
        </w:r>
      </w:ins>
      <w:ins w:id="826" w:author="Rapporteur" w:date="2025-08-29T21:15:00Z" w16du:dateUtc="2025-08-29T13:15:00Z">
        <w:r w:rsidR="00E433DD" w:rsidRPr="00E433DD">
          <w:rPr>
            <w:lang w:eastAsia="zh-CN"/>
          </w:rPr>
          <w:t xml:space="preserve"> </w:t>
        </w:r>
      </w:ins>
      <w:ins w:id="827" w:author="Rapporteur" w:date="2025-09-01T10:33:00Z" w16du:dateUtc="2025-09-01T02:33:00Z">
        <w:r w:rsidR="00881C30">
          <w:rPr>
            <w:rFonts w:hint="eastAsia"/>
            <w:lang w:eastAsia="zh-CN"/>
          </w:rPr>
          <w:t xml:space="preserve">full </w:t>
        </w:r>
      </w:ins>
      <w:ins w:id="828" w:author="Rapporteur" w:date="2025-08-29T21:15:00Z" w16du:dateUtc="2025-08-29T13:15:00Z">
        <w:r w:rsidR="00E433DD" w:rsidRPr="00E433DD">
          <w:rPr>
            <w:lang w:eastAsia="zh-CN"/>
          </w:rPr>
          <w:t xml:space="preserve">inference configuration is </w:t>
        </w:r>
      </w:ins>
      <w:ins w:id="829" w:author="Rapporteur" w:date="2025-08-29T21:17:00Z" w16du:dateUtc="2025-08-29T13:17:00Z">
        <w:r w:rsidR="00CE5F16">
          <w:rPr>
            <w:rFonts w:hint="eastAsia"/>
            <w:lang w:eastAsia="zh-CN"/>
          </w:rPr>
          <w:t>in</w:t>
        </w:r>
      </w:ins>
      <w:ins w:id="830" w:author="Rapporteur" w:date="2025-08-29T21:15:00Z" w16du:dateUtc="2025-08-29T13:15:00Z">
        <w:r w:rsidR="00E433DD" w:rsidRPr="00E433DD">
          <w:rPr>
            <w:lang w:eastAsia="zh-CN"/>
          </w:rPr>
          <w:t>applicable</w:t>
        </w:r>
      </w:ins>
      <w:ins w:id="831" w:author="Rapporteur" w:date="2025-08-29T21:17:00Z" w16du:dateUtc="2025-08-29T13:17:00Z">
        <w:r w:rsidR="00CE5F16">
          <w:rPr>
            <w:rFonts w:hint="eastAsia"/>
            <w:lang w:eastAsia="zh-CN"/>
          </w:rPr>
          <w:t>.</w:t>
        </w:r>
      </w:ins>
      <w:ins w:id="832" w:author="Rapporteur" w:date="2025-08-29T21:23:00Z" w16du:dateUtc="2025-08-29T13:23:00Z">
        <w:r w:rsidR="00895E49">
          <w:rPr>
            <w:rFonts w:hint="eastAsia"/>
            <w:lang w:eastAsia="zh-CN"/>
          </w:rPr>
          <w:t xml:space="preserve"> </w:t>
        </w:r>
      </w:ins>
      <w:r w:rsidR="00FC74FF">
        <w:rPr>
          <w:lang w:eastAsia="zh-CN"/>
        </w:rPr>
        <w:t>I</w:t>
      </w:r>
      <w:r w:rsidR="00FC74FF">
        <w:rPr>
          <w:rFonts w:hint="eastAsia"/>
          <w:lang w:eastAsia="zh-CN"/>
        </w:rPr>
        <w:t xml:space="preserve">f </w:t>
      </w:r>
      <w:del w:id="833" w:author="Rapporteur" w:date="2025-08-29T21:15:00Z" w16du:dateUtc="2025-08-29T13:15:00Z">
        <w:r w:rsidR="002821A7" w:rsidDel="003F7206">
          <w:rPr>
            <w:rFonts w:hint="eastAsia"/>
            <w:lang w:eastAsia="zh-CN"/>
          </w:rPr>
          <w:delText>it</w:delText>
        </w:r>
        <w:r w:rsidR="00FC74FF" w:rsidDel="003F7206">
          <w:rPr>
            <w:rFonts w:hint="eastAsia"/>
            <w:lang w:eastAsia="zh-CN"/>
          </w:rPr>
          <w:delText xml:space="preserve"> </w:delText>
        </w:r>
      </w:del>
      <w:ins w:id="834" w:author="Rapporteur" w:date="2025-08-29T21:15:00Z" w16du:dateUtc="2025-08-29T13:15:00Z">
        <w:r w:rsidR="003F7206">
          <w:rPr>
            <w:rFonts w:hint="eastAsia"/>
            <w:lang w:eastAsia="zh-CN"/>
          </w:rPr>
          <w:t xml:space="preserve">an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835" w:author="Rapporteur" w:date="2025-09-01T10:47:00Z" w16du:dateUtc="2025-09-01T02: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it </w:delText>
        </w:r>
      </w:del>
      <w:r w:rsidR="00FC74FF">
        <w:rPr>
          <w:rFonts w:hint="eastAsia"/>
          <w:lang w:eastAsia="zh-CN"/>
        </w:rPr>
        <w:t xml:space="preserve">without 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r w:rsidR="00FC74FF">
        <w:rPr>
          <w:rFonts w:hint="eastAsia"/>
          <w:lang w:eastAsia="zh-CN"/>
        </w:rPr>
        <w:t>.</w:t>
      </w:r>
      <w:r w:rsidR="002821A7">
        <w:rPr>
          <w:rFonts w:hint="eastAsia"/>
          <w:lang w:eastAsia="zh-CN"/>
        </w:rPr>
        <w:t xml:space="preserve"> </w:t>
      </w:r>
    </w:p>
    <w:p w14:paraId="5FE959A0" w14:textId="21B2B033" w:rsidR="003305A6" w:rsidRDefault="00B151A8" w:rsidP="005654B4">
      <w:pPr>
        <w:rPr>
          <w:ins w:id="836" w:author="Rapporteur" w:date="2025-08-29T21:19:00Z" w16du:dateUtc="2025-08-29T13:19:00Z"/>
          <w:lang w:eastAsia="zh-CN"/>
        </w:rPr>
      </w:pPr>
      <w:r>
        <w:rPr>
          <w:rFonts w:hint="eastAsia"/>
          <w:lang w:eastAsia="zh-CN"/>
        </w:rPr>
        <w:t xml:space="preserve">Applicability can be </w:t>
      </w:r>
      <w:r w:rsidR="00061E31">
        <w:rPr>
          <w:rFonts w:hint="eastAsia"/>
          <w:lang w:eastAsia="zh-CN"/>
        </w:rPr>
        <w:t xml:space="preserve">updated </w:t>
      </w:r>
      <w:del w:id="837" w:author="Rapporteur" w:date="2025-08-29T21:00:00Z" w16du:dateUtc="2025-08-29T13:00:00Z">
        <w:r w:rsidR="00061E31" w:rsidDel="00C43D0B">
          <w:rPr>
            <w:rFonts w:hint="eastAsia"/>
            <w:lang w:eastAsia="zh-CN"/>
          </w:rPr>
          <w:delText>(</w:delText>
        </w:r>
      </w:del>
      <w:r w:rsidR="00061E31">
        <w:rPr>
          <w:rFonts w:hint="eastAsia"/>
          <w:lang w:eastAsia="zh-CN"/>
        </w:rPr>
        <w:t>via UAI</w:t>
      </w:r>
      <w:del w:id="838" w:author="Rapporteur" w:date="2025-08-29T21:00:00Z" w16du:dateUtc="2025-08-29T13:00:00Z">
        <w:r w:rsidR="00061E31" w:rsidDel="00C43D0B">
          <w:rPr>
            <w:rFonts w:hint="eastAsia"/>
            <w:lang w:eastAsia="zh-CN"/>
          </w:rPr>
          <w:delText xml:space="preserve"> for a full inference configuration)</w:delText>
        </w:r>
      </w:del>
      <w:r w:rsidR="00061E31">
        <w:rPr>
          <w:rFonts w:hint="eastAsia"/>
          <w:lang w:eastAsia="zh-CN"/>
        </w:rPr>
        <w:t>.</w:t>
      </w:r>
      <w:ins w:id="839" w:author="Rapporteur" w:date="2025-08-29T21:18:00Z" w16du:dateUtc="2025-08-29T13:18:00Z">
        <w:r w:rsidR="00FF1106" w:rsidRPr="00FF1106">
          <w:t xml:space="preserve"> </w:t>
        </w:r>
        <w:r w:rsidR="00FF1106">
          <w:rPr>
            <w:rFonts w:hint="eastAsia"/>
            <w:lang w:eastAsia="zh-CN"/>
          </w:rPr>
          <w:t>A</w:t>
        </w:r>
        <w:r w:rsidR="00FF1106" w:rsidRPr="00FF1106">
          <w:rPr>
            <w:lang w:eastAsia="zh-CN"/>
          </w:rPr>
          <w:t xml:space="preserve"> flag in </w:t>
        </w:r>
        <w:r w:rsidR="00FF1106" w:rsidRPr="002D42B3">
          <w:rPr>
            <w:i/>
            <w:iCs/>
            <w:lang w:eastAsia="zh-CN"/>
          </w:rPr>
          <w:t>OtherConfig</w:t>
        </w:r>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840" w:author="Rapporteur" w:date="2025-08-29T21:19:00Z" w16du:dateUtc="2025-08-29T13:19:00Z">
        <w:r w:rsidR="003305A6">
          <w:rPr>
            <w:rFonts w:hint="eastAsia"/>
            <w:lang w:eastAsia="zh-CN"/>
          </w:rPr>
          <w:t>not</w:t>
        </w:r>
      </w:ins>
      <w:ins w:id="841" w:author="Rapporteur" w:date="2025-08-29T21:18:00Z" w16du:dateUtc="2025-08-29T13:18:00Z">
        <w:r w:rsidR="00FF1106">
          <w:rPr>
            <w:rFonts w:hint="eastAsia"/>
            <w:lang w:eastAsia="zh-CN"/>
          </w:rPr>
          <w:t>.</w:t>
        </w:r>
      </w:ins>
      <w:r w:rsidR="00061E31">
        <w:rPr>
          <w:rFonts w:hint="eastAsia"/>
          <w:lang w:eastAsia="zh-CN"/>
        </w:rPr>
        <w:t xml:space="preserve"> </w:t>
      </w:r>
      <w:ins w:id="842" w:author="Rapporteur" w:date="2025-08-29T21:24:00Z" w16du:dateUtc="2025-08-29T13:24:00Z">
        <w:r w:rsidR="008A3EFE">
          <w:rPr>
            <w:rFonts w:hint="eastAsia"/>
            <w:lang w:eastAsia="zh-CN"/>
          </w:rPr>
          <w:t>W</w:t>
        </w:r>
      </w:ins>
      <w:ins w:id="843" w:author="Rapporteur" w:date="2025-08-29T21:19:00Z" w16du:dateUtc="2025-08-29T13:19:00Z">
        <w:r w:rsidR="003305A6" w:rsidRPr="003305A6">
          <w:rPr>
            <w:lang w:eastAsia="zh-CN"/>
          </w:rPr>
          <w:t xml:space="preserve">hen an inference configuration becomes </w:t>
        </w:r>
      </w:ins>
      <w:ins w:id="844" w:author="Rapporteur" w:date="2025-08-29T21:24:00Z" w16du:dateUtc="2025-08-29T13:24:00Z">
        <w:r w:rsidR="008A3EFE">
          <w:rPr>
            <w:rFonts w:hint="eastAsia"/>
            <w:lang w:eastAsia="zh-CN"/>
          </w:rPr>
          <w:t>in</w:t>
        </w:r>
      </w:ins>
      <w:ins w:id="845" w:author="Rapporteur" w:date="2025-08-29T21:19:00Z" w16du:dateUtc="2025-08-29T13:19:00Z">
        <w:r w:rsidR="003305A6" w:rsidRPr="003305A6">
          <w:rPr>
            <w:lang w:eastAsia="zh-CN"/>
          </w:rPr>
          <w:t>applicable</w:t>
        </w:r>
      </w:ins>
      <w:ins w:id="846" w:author="Rapporteur" w:date="2025-08-29T21:24:00Z" w16du:dateUtc="2025-08-29T13: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847" w:author="Rapporteur" w:date="2025-08-30T11:14:00Z" w16du:dateUtc="2025-08-30T03:14:00Z">
        <w:r w:rsidR="00E90D2E">
          <w:rPr>
            <w:rFonts w:hint="eastAsia"/>
            <w:lang w:eastAsia="zh-CN"/>
          </w:rPr>
          <w:t xml:space="preserve"> via UAI</w:t>
        </w:r>
      </w:ins>
      <w:ins w:id="848" w:author="Rapporteur" w:date="2025-08-29T21:24:00Z" w16du:dateUtc="2025-08-29T13:24:00Z">
        <w:r w:rsidR="008A3EFE">
          <w:rPr>
            <w:rFonts w:hint="eastAsia"/>
            <w:lang w:eastAsia="zh-CN"/>
          </w:rPr>
          <w:t>.</w:t>
        </w:r>
      </w:ins>
    </w:p>
    <w:p w14:paraId="4FDB532B" w14:textId="320E0BD9" w:rsidR="00C04748" w:rsidRPr="00C86E2E" w:rsidRDefault="00BB69A2" w:rsidP="005654B4">
      <w:pPr>
        <w:rPr>
          <w:lang w:eastAsia="zh-CN"/>
        </w:rPr>
      </w:pPr>
      <w:r>
        <w:rPr>
          <w:rFonts w:hint="eastAsia"/>
          <w:lang w:eastAsia="zh-CN"/>
        </w:rPr>
        <w:t xml:space="preserve">No prohibit timer </w:t>
      </w:r>
      <w:r w:rsidR="00A36FD2">
        <w:rPr>
          <w:rFonts w:hint="eastAsia"/>
          <w:lang w:eastAsia="zh-CN"/>
        </w:rPr>
        <w:t>need be</w:t>
      </w:r>
      <w:r>
        <w:rPr>
          <w:rFonts w:hint="eastAsia"/>
          <w:lang w:eastAsia="zh-CN"/>
        </w:rPr>
        <w:t xml:space="preserve"> introduced for applicability report</w:t>
      </w:r>
      <w:r w:rsidR="00A52621">
        <w:rPr>
          <w:rFonts w:hint="eastAsia"/>
          <w:lang w:eastAsia="zh-CN"/>
        </w:rPr>
        <w:t>ing</w:t>
      </w:r>
      <w:r>
        <w:rPr>
          <w:rFonts w:hint="eastAsia"/>
          <w:lang w:eastAsia="zh-CN"/>
        </w:rPr>
        <w:t>.</w:t>
      </w:r>
    </w:p>
    <w:p w14:paraId="04CE15A1" w14:textId="698306FB" w:rsidR="00B11037" w:rsidDel="00452B89" w:rsidRDefault="00B11037" w:rsidP="00B11037">
      <w:pPr>
        <w:rPr>
          <w:del w:id="849" w:author="Rapporteur" w:date="2025-08-29T21:01:00Z" w16du:dateUtc="2025-08-29T13:01:00Z"/>
          <w:lang w:eastAsia="zh-CN"/>
        </w:rPr>
      </w:pPr>
      <w:del w:id="850" w:author="Rapporteur" w:date="2025-08-29T21:01:00Z" w16du:dateUtc="2025-08-29T13: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851" w:author="Rapporteur" w:date="2025-08-29T21:01:00Z" w16du:dateUtc="2025-08-29T13:01:00Z"/>
          <w:lang w:eastAsia="zh-CN"/>
        </w:rPr>
      </w:pPr>
      <w:del w:id="852" w:author="Rapporteur" w:date="2025-08-29T21:01:00Z" w16du:dateUtc="2025-08-29T13: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853" w:author="Rapporteur" w:date="2025-08-29T21:01:00Z" w16du:dateUtc="2025-08-29T13: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854" w:name="_Toc201320918"/>
      <w:bookmarkStart w:id="855" w:name="_Toc207617097"/>
      <w:r>
        <w:rPr>
          <w:rFonts w:hint="eastAsia"/>
          <w:lang w:eastAsia="zh-CN"/>
        </w:rPr>
        <w:t>6.1.2.1.2</w:t>
      </w:r>
      <w:r>
        <w:rPr>
          <w:lang w:eastAsia="zh-CN"/>
        </w:rPr>
        <w:tab/>
      </w:r>
      <w:r>
        <w:rPr>
          <w:rFonts w:hint="eastAsia"/>
          <w:lang w:eastAsia="zh-CN"/>
        </w:rPr>
        <w:t>Inference configuration and report</w:t>
      </w:r>
      <w:bookmarkEnd w:id="854"/>
      <w:bookmarkEnd w:id="855"/>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856" w:author="Rapporteur" w:date="2025-08-29T21:33:00Z" w16du:dateUtc="2025-08-29T13:33:00Z">
        <w:r w:rsidR="00523448">
          <w:rPr>
            <w:rFonts w:hint="eastAsia"/>
            <w:lang w:eastAsia="zh-CN"/>
          </w:rPr>
          <w:t>intra-freq</w:t>
        </w:r>
      </w:ins>
      <w:ins w:id="857" w:author="Rapporteur" w:date="2025-08-29T21:34:00Z" w16du:dateUtc="2025-08-29T13: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858" w:author="Rapporteur" w:date="2025-08-29T21:41:00Z" w16du:dateUtc="2025-08-29T13:41:00Z"/>
          <w:lang w:eastAsia="zh-CN"/>
        </w:rPr>
      </w:pPr>
      <w:del w:id="859" w:author="Rapporteur" w:date="2025-08-29T21:40:00Z" w16du:dateUtc="2025-08-29T13:40:00Z">
        <w:r w:rsidDel="00762D80">
          <w:rPr>
            <w:rFonts w:hint="eastAsia"/>
            <w:lang w:eastAsia="zh-CN"/>
          </w:rPr>
          <w:delText>Optional skipping pattern</w:delText>
        </w:r>
      </w:del>
      <w:ins w:id="860" w:author="Rapporteur" w:date="2025-08-29T21:40:00Z" w16du:dateUtc="2025-08-29T13:40:00Z">
        <w:r w:rsidR="00762D80">
          <w:rPr>
            <w:rFonts w:hint="eastAsia"/>
            <w:lang w:eastAsia="zh-CN"/>
          </w:rPr>
          <w:t>Parameter</w:t>
        </w:r>
      </w:ins>
      <w:ins w:id="861" w:author="Rapporteur" w:date="2025-08-29T21:33:00Z" w16du:dateUtc="2025-08-29T13:33:00Z">
        <w:r w:rsidR="00523448">
          <w:rPr>
            <w:rFonts w:hint="eastAsia"/>
            <w:lang w:eastAsia="zh-CN"/>
          </w:rPr>
          <w:t xml:space="preserve"> for</w:t>
        </w:r>
      </w:ins>
      <w:r>
        <w:rPr>
          <w:rFonts w:hint="eastAsia"/>
          <w:lang w:eastAsia="zh-CN"/>
        </w:rPr>
        <w:t xml:space="preserve"> </w:t>
      </w:r>
      <w:ins w:id="862" w:author="Rapporteur" w:date="2025-08-29T21:34:00Z" w16du:dateUtc="2025-08-29T13:34:00Z">
        <w:r w:rsidR="00523448">
          <w:rPr>
            <w:rFonts w:hint="eastAsia"/>
            <w:lang w:eastAsia="zh-CN"/>
          </w:rPr>
          <w:t xml:space="preserve">intra-frequency temporal domain case B </w:t>
        </w:r>
      </w:ins>
      <w:del w:id="863" w:author="Rapporteur" w:date="2025-08-29T21:33:00Z" w16du:dateUtc="2025-08-29T13: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864" w:author="Rapporteur" w:date="2025-08-29T21:34:00Z" w16du:dateUtc="2025-08-29T13:34:00Z">
        <w:r w:rsidR="00523448">
          <w:rPr>
            <w:rFonts w:hint="eastAsia"/>
            <w:lang w:eastAsia="zh-CN"/>
          </w:rPr>
          <w:t xml:space="preserve"> </w:t>
        </w:r>
      </w:ins>
      <w:ins w:id="865" w:author="Rapporteur" w:date="2025-08-29T21:35:00Z" w16du:dateUtc="2025-08-29T13: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866" w:author="Rapporteur" w:date="2025-08-29T21:37:00Z" w16du:dateUtc="2025-08-29T13:37:00Z">
        <w:r w:rsidR="004A50DA">
          <w:rPr>
            <w:rFonts w:hint="eastAsia"/>
            <w:lang w:eastAsia="zh-CN"/>
          </w:rPr>
          <w:t>configuration</w:t>
        </w:r>
      </w:ins>
      <w:ins w:id="867" w:author="Rapporteur" w:date="2025-08-29T21:35:00Z" w16du:dateUtc="2025-08-29T13:35:00Z">
        <w:r w:rsidR="00523448">
          <w:rPr>
            <w:rFonts w:hint="eastAsia"/>
            <w:lang w:eastAsia="zh-CN"/>
          </w:rPr>
          <w:t xml:space="preserve"> </w:t>
        </w:r>
      </w:ins>
      <w:ins w:id="868" w:author="Rapporteur" w:date="2025-08-29T21:36:00Z" w16du:dateUtc="2025-08-29T13:36:00Z">
        <w:r w:rsidR="00523448">
          <w:rPr>
            <w:rFonts w:hint="eastAsia"/>
            <w:lang w:eastAsia="zh-CN"/>
          </w:rPr>
          <w:t>instead of</w:t>
        </w:r>
      </w:ins>
      <w:ins w:id="869" w:author="Rapporteur" w:date="2025-08-29T21:35:00Z" w16du:dateUtc="2025-08-29T13: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870" w:author="Rapporteur" w:date="2025-08-29T21:36:00Z" w16du:dateUtc="2025-08-29T13:36:00Z">
        <w:r w:rsidR="00523448">
          <w:rPr>
            <w:rFonts w:hint="eastAsia"/>
            <w:lang w:eastAsia="zh-CN"/>
          </w:rPr>
          <w:t xml:space="preserve"> or skip</w:t>
        </w:r>
      </w:ins>
      <w:ins w:id="871" w:author="Rapporteur" w:date="2025-08-29T21:35:00Z" w16du:dateUtc="2025-08-29T13:35:00Z">
        <w:r w:rsidR="00523448">
          <w:rPr>
            <w:rFonts w:hint="eastAsia"/>
            <w:lang w:eastAsia="zh-CN"/>
          </w:rPr>
          <w:t xml:space="preserve"> measurement</w:t>
        </w:r>
      </w:ins>
      <w:ins w:id="872" w:author="Rapporteur" w:date="2025-08-29T21:36:00Z" w16du:dateUtc="2025-08-29T13: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873" w:author="Rapporteur" w:date="2025-08-29T21:41:00Z" w16du:dateUtc="2025-08-29T13:41:00Z">
        <w:r>
          <w:rPr>
            <w:rFonts w:hint="eastAsia"/>
            <w:lang w:eastAsia="zh-CN"/>
          </w:rPr>
          <w:t>Optional list of cells for intra-frequency temporal domain case A,</w:t>
        </w:r>
      </w:ins>
      <w:ins w:id="874" w:author="Rapporteur" w:date="2025-08-29T21:42:00Z" w16du:dateUtc="2025-08-29T13:42:00Z">
        <w:r>
          <w:rPr>
            <w:rFonts w:hint="eastAsia"/>
            <w:lang w:eastAsia="zh-CN"/>
          </w:rPr>
          <w:t xml:space="preserve"> for which network expects inference report</w:t>
        </w:r>
      </w:ins>
      <w:ins w:id="875" w:author="Rapporteur" w:date="2025-08-29T21:43:00Z" w16du:dateUtc="2025-08-29T13: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p>
    <w:p w14:paraId="1C90E320" w14:textId="0BF06CE0" w:rsidR="00B11037" w:rsidRDefault="00B11037" w:rsidP="00F51C52">
      <w:pPr>
        <w:rPr>
          <w:lang w:eastAsia="zh-CN"/>
        </w:rPr>
      </w:pPr>
      <w:del w:id="876" w:author="Rapporteur" w:date="2025-08-30T11:30:00Z" w16du:dateUtc="2025-08-30T03:30:00Z">
        <w:r w:rsidDel="004D40E3">
          <w:rPr>
            <w:rFonts w:hint="eastAsia"/>
            <w:lang w:eastAsia="zh-CN"/>
          </w:rPr>
          <w:delText>Editor Note</w:delText>
        </w:r>
      </w:del>
      <w:ins w:id="877" w:author="Rapporteur" w:date="2025-08-30T11:30:00Z" w16du:dateUtc="2025-08-30T03: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figured out during WI phase</w:t>
      </w:r>
    </w:p>
    <w:p w14:paraId="62255CEB" w14:textId="5F90D47E" w:rsidR="00140D06" w:rsidRDefault="008627BF" w:rsidP="00140D06">
      <w:pPr>
        <w:rPr>
          <w:ins w:id="878" w:author="Rapporteur" w:date="2025-08-29T21:56:00Z" w16du:dateUtc="2025-08-29T13:56:00Z"/>
          <w:lang w:eastAsia="zh-CN"/>
        </w:rPr>
      </w:pPr>
      <w:r>
        <w:rPr>
          <w:rFonts w:hint="eastAsia"/>
          <w:lang w:eastAsia="zh-CN"/>
        </w:rPr>
        <w:lastRenderedPageBreak/>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879" w:author="Rapporteur" w:date="2025-08-29T21:56:00Z" w16du:dateUtc="2025-08-29T13:56:00Z">
        <w:r w:rsidR="00140D06">
          <w:rPr>
            <w:rFonts w:hint="eastAsia"/>
            <w:lang w:eastAsia="zh-CN"/>
          </w:rPr>
          <w:t xml:space="preserve"> For each predicted cell in the </w:t>
        </w:r>
        <w:r w:rsidR="00140D06" w:rsidRPr="009937FB">
          <w:rPr>
            <w:rFonts w:hint="eastAsia"/>
            <w:i/>
            <w:iCs/>
            <w:lang w:eastAsia="zh-CN"/>
          </w:rPr>
          <w:t>measurementReport</w:t>
        </w:r>
        <w:r w:rsidR="00140D06">
          <w:rPr>
            <w:rFonts w:hint="eastAsia"/>
            <w:lang w:eastAsia="zh-CN"/>
          </w:rPr>
          <w:t xml:space="preserve"> message:</w:t>
        </w:r>
      </w:ins>
    </w:p>
    <w:p w14:paraId="4E6A9BA1" w14:textId="77777777" w:rsidR="00140D06" w:rsidRDefault="00140D06" w:rsidP="00140D06">
      <w:pPr>
        <w:pStyle w:val="B1"/>
        <w:numPr>
          <w:ilvl w:val="0"/>
          <w:numId w:val="18"/>
        </w:numPr>
        <w:rPr>
          <w:ins w:id="880" w:author="Rapporteur" w:date="2025-08-29T21:56:00Z" w16du:dateUtc="2025-08-29T13:56:00Z"/>
          <w:lang w:eastAsia="zh-CN"/>
        </w:rPr>
      </w:pPr>
      <w:ins w:id="881" w:author="Rapporteur" w:date="2025-08-29T21:56:00Z" w16du:dateUtc="2025-08-29T13: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r>
          <w:rPr>
            <w:rFonts w:hint="eastAsia"/>
            <w:lang w:eastAsia="zh-CN"/>
          </w:rPr>
          <w:t>is</w:t>
        </w:r>
        <w:r w:rsidRPr="00C11518">
          <w:rPr>
            <w:lang w:eastAsia="zh-CN"/>
          </w:rPr>
          <w:t xml:space="preserve"> reported</w:t>
        </w:r>
        <w:r>
          <w:rPr>
            <w:rFonts w:hint="eastAsia"/>
            <w:lang w:eastAsia="zh-CN"/>
          </w:rPr>
          <w:t>,</w:t>
        </w:r>
      </w:ins>
    </w:p>
    <w:p w14:paraId="6AE15DC8" w14:textId="77777777" w:rsidR="00140D06" w:rsidRDefault="00140D06" w:rsidP="00140D06">
      <w:pPr>
        <w:pStyle w:val="B1"/>
        <w:numPr>
          <w:ilvl w:val="0"/>
          <w:numId w:val="18"/>
        </w:numPr>
        <w:rPr>
          <w:ins w:id="882" w:author="Rapporteur" w:date="2025-08-29T21:56:00Z" w16du:dateUtc="2025-08-29T13:56:00Z"/>
          <w:lang w:eastAsia="zh-CN"/>
        </w:rPr>
      </w:pPr>
      <w:ins w:id="883" w:author="Rapporteur" w:date="2025-08-29T21:56:00Z" w16du:dateUtc="2025-08-29T13: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is reported </w:t>
        </w:r>
      </w:ins>
    </w:p>
    <w:p w14:paraId="420EB843" w14:textId="0825F8B0" w:rsidR="00140D06" w:rsidRPr="00140D06" w:rsidRDefault="00140D06" w:rsidP="002D42B3">
      <w:pPr>
        <w:pStyle w:val="B1"/>
        <w:numPr>
          <w:ilvl w:val="0"/>
          <w:numId w:val="18"/>
        </w:numPr>
        <w:rPr>
          <w:lang w:eastAsia="zh-CN"/>
        </w:rPr>
      </w:pPr>
      <w:ins w:id="884" w:author="Rapporteur" w:date="2025-08-29T21:56:00Z" w16du:dateUtc="2025-08-29T13: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885" w:name="_Toc201320919"/>
      <w:bookmarkStart w:id="886" w:name="_Toc207617098"/>
      <w:r>
        <w:rPr>
          <w:rFonts w:hint="eastAsia"/>
          <w:lang w:eastAsia="zh-CN"/>
        </w:rPr>
        <w:t>6.1.2.1.3</w:t>
      </w:r>
      <w:r w:rsidR="00F17B94">
        <w:rPr>
          <w:lang w:eastAsia="zh-CN"/>
        </w:rPr>
        <w:tab/>
      </w:r>
      <w:r>
        <w:rPr>
          <w:rFonts w:hint="eastAsia"/>
          <w:lang w:eastAsia="zh-CN"/>
        </w:rPr>
        <w:t>Monitoring and management</w:t>
      </w:r>
      <w:bookmarkEnd w:id="885"/>
      <w:bookmarkEnd w:id="886"/>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887" w:author="Rapporteur" w:date="2025-08-30T00:07:00Z" w16du:dateUtc="2025-08-29T16:07:00Z">
        <w:r w:rsidR="00EF225C" w:rsidRPr="00EF225C">
          <w:rPr>
            <w:lang w:eastAsia="zh-CN"/>
          </w:rPr>
          <w:t>A monitoring window</w:t>
        </w:r>
      </w:ins>
      <w:ins w:id="888" w:author="Rapporteur" w:date="2025-08-30T00:08:00Z" w16du:dateUtc="2025-08-29T16:08:00Z">
        <w:r w:rsidR="00EF225C">
          <w:rPr>
            <w:rFonts w:hint="eastAsia"/>
            <w:lang w:eastAsia="zh-CN"/>
          </w:rPr>
          <w:t xml:space="preserve"> can be configured</w:t>
        </w:r>
      </w:ins>
      <w:ins w:id="889" w:author="Rapporteur" w:date="2025-08-30T00:07:00Z" w16du:dateUtc="2025-08-29T16:07:00Z">
        <w:r w:rsidR="00EF225C" w:rsidRPr="00EF225C">
          <w:rPr>
            <w:lang w:eastAsia="zh-CN"/>
          </w:rPr>
          <w:t>, over which the performance monitoring metric can be calculated</w:t>
        </w:r>
      </w:ins>
      <w:ins w:id="890" w:author="Rapporteur" w:date="2025-08-30T00:08:00Z" w16du:dateUtc="2025-08-29T16: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891" w:author="Rapporteur" w:date="2025-08-30T00:07:00Z" w16du:dateUtc="2025-08-29T16:07:00Z">
        <w:r w:rsidR="008578CE" w:rsidDel="00EF225C">
          <w:rPr>
            <w:rFonts w:hint="eastAsia"/>
            <w:lang w:eastAsia="zh-CN"/>
          </w:rPr>
          <w:delText>FFS for which use case.</w:delText>
        </w:r>
      </w:del>
    </w:p>
    <w:p w14:paraId="716E9317" w14:textId="0D0D5CED" w:rsidR="005654B4" w:rsidRPr="005654B4" w:rsidRDefault="00FF1668" w:rsidP="00F51C52">
      <w:pPr>
        <w:pStyle w:val="51"/>
        <w:rPr>
          <w:lang w:eastAsia="zh-CN"/>
        </w:rPr>
      </w:pPr>
      <w:bookmarkStart w:id="892" w:name="_Toc201320920"/>
      <w:bookmarkStart w:id="893" w:name="_Toc207617099"/>
      <w:r>
        <w:rPr>
          <w:rFonts w:hint="eastAsia"/>
          <w:lang w:eastAsia="zh-CN"/>
        </w:rPr>
        <w:t>6.1.2.1.4</w:t>
      </w:r>
      <w:r>
        <w:rPr>
          <w:lang w:eastAsia="zh-CN"/>
        </w:rPr>
        <w:tab/>
      </w:r>
      <w:r>
        <w:rPr>
          <w:rFonts w:hint="eastAsia"/>
          <w:lang w:eastAsia="zh-CN"/>
        </w:rPr>
        <w:t>Data collection for offline training</w:t>
      </w:r>
      <w:bookmarkEnd w:id="892"/>
      <w:bookmarkEnd w:id="893"/>
    </w:p>
    <w:p w14:paraId="228F9F7D" w14:textId="0F7B49E2" w:rsidR="00B1527E" w:rsidRDefault="00B1527E" w:rsidP="00B211E7">
      <w:pPr>
        <w:rPr>
          <w:ins w:id="894" w:author="Rapporteur" w:date="2025-08-30T00:18:00Z" w16du:dateUtc="2025-08-29T16:18:00Z"/>
          <w:lang w:eastAsia="zh-CN"/>
        </w:rPr>
      </w:pPr>
      <w:del w:id="895" w:author="Rapporteur" w:date="2025-08-30T00:18:00Z" w16du:dateUtc="2025-08-29T16: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765A30FE" w:rsidR="007A46E7" w:rsidRDefault="007A46E7" w:rsidP="00B211E7">
      <w:pPr>
        <w:rPr>
          <w:ins w:id="896" w:author="Rapporteur" w:date="2025-08-30T00:24:00Z" w16du:dateUtc="2025-08-29T16:24:00Z"/>
          <w:lang w:eastAsia="zh-CN"/>
        </w:rPr>
      </w:pPr>
      <w:ins w:id="897" w:author="Rapporteur" w:date="2025-08-30T00:19:00Z" w16du:dateUtc="2025-08-29T16:19:00Z">
        <w:r>
          <w:rPr>
            <w:rFonts w:hint="eastAsia"/>
            <w:lang w:eastAsia="zh-CN"/>
          </w:rPr>
          <w:t xml:space="preserve">UE can request </w:t>
        </w:r>
      </w:ins>
      <w:ins w:id="898" w:author="Rapporteur" w:date="2025-08-30T00:20:00Z" w16du:dateUtc="2025-08-29T16:20:00Z">
        <w:r>
          <w:rPr>
            <w:rFonts w:hint="eastAsia"/>
            <w:lang w:eastAsia="zh-CN"/>
          </w:rPr>
          <w:t>data collection configuration via UAI message.</w:t>
        </w:r>
      </w:ins>
      <w:ins w:id="899" w:author="Rapporteur" w:date="2025-08-30T00:22:00Z" w16du:dateUtc="2025-08-29T16:22:00Z">
        <w:r>
          <w:rPr>
            <w:rFonts w:hint="eastAsia"/>
            <w:lang w:eastAsia="zh-CN"/>
          </w:rPr>
          <w:t xml:space="preserve"> The request can contain an indication on start or stop of data collection. And </w:t>
        </w:r>
      </w:ins>
      <w:ins w:id="900" w:author="Rapporteur" w:date="2025-08-30T00:23:00Z" w16du:dateUtc="2025-08-29T16:23:00Z">
        <w:r w:rsidRPr="007A46E7">
          <w:rPr>
            <w:lang w:eastAsia="zh-CN"/>
          </w:rPr>
          <w:t>it is up to UE implementation when to send the request</w:t>
        </w:r>
      </w:ins>
      <w:ins w:id="901" w:author="Rapporteur" w:date="2025-08-30T00:25:00Z" w16du:dateUtc="2025-08-29T16: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15C4D31D" w:rsidR="00BE3D37" w:rsidRDefault="004F53F7" w:rsidP="00B211E7">
      <w:pPr>
        <w:rPr>
          <w:ins w:id="902" w:author="Rapporteur" w:date="2025-08-30T00:39:00Z" w16du:dateUtc="2025-08-29T16:39:00Z"/>
          <w:lang w:eastAsia="zh-CN"/>
        </w:rPr>
      </w:pPr>
      <w:ins w:id="903" w:author="Rapporteur" w:date="2025-08-30T00:26:00Z" w16du:dateUtc="2025-08-29T16:26:00Z">
        <w:r w:rsidRPr="004F53F7">
          <w:rPr>
            <w:lang w:eastAsia="zh-CN"/>
          </w:rPr>
          <w:t xml:space="preserve">The network can provide or release the data collection configuration at any point </w:t>
        </w:r>
      </w:ins>
      <w:ins w:id="904" w:author="Rapporteur" w:date="2025-08-30T11:17:00Z" w16du:dateUtc="2025-08-30T03:17:00Z">
        <w:r w:rsidR="00EF01A4">
          <w:rPr>
            <w:rFonts w:hint="eastAsia"/>
            <w:lang w:eastAsia="zh-CN"/>
          </w:rPr>
          <w:t>of</w:t>
        </w:r>
      </w:ins>
      <w:ins w:id="905" w:author="Rapporteur" w:date="2025-08-30T00:26:00Z" w16du:dateUtc="2025-08-29T16:26:00Z">
        <w:r w:rsidRPr="004F53F7">
          <w:rPr>
            <w:lang w:eastAsia="zh-CN"/>
          </w:rPr>
          <w:t xml:space="preserve"> time</w:t>
        </w:r>
      </w:ins>
      <w:ins w:id="906" w:author="Rapporteur" w:date="2025-08-30T00:28:00Z" w16du:dateUtc="2025-08-29T16:28:00Z">
        <w:r>
          <w:rPr>
            <w:rFonts w:hint="eastAsia"/>
            <w:lang w:eastAsia="zh-CN"/>
          </w:rPr>
          <w:t xml:space="preserve"> regardless of</w:t>
        </w:r>
      </w:ins>
      <w:ins w:id="907" w:author="Rapporteur" w:date="2025-08-30T00:26:00Z" w16du:dateUtc="2025-08-29T16:26:00Z">
        <w:r w:rsidRPr="004F53F7">
          <w:rPr>
            <w:lang w:eastAsia="zh-CN"/>
          </w:rPr>
          <w:t xml:space="preserve"> UE</w:t>
        </w:r>
      </w:ins>
      <w:ins w:id="908" w:author="Rapporteur" w:date="2025-08-30T11:17:00Z" w16du:dateUtc="2025-08-30T03:17:00Z">
        <w:r w:rsidR="00EF01A4">
          <w:rPr>
            <w:lang w:eastAsia="zh-CN"/>
          </w:rPr>
          <w:t>’</w:t>
        </w:r>
        <w:r w:rsidR="00EF01A4">
          <w:rPr>
            <w:rFonts w:hint="eastAsia"/>
            <w:lang w:eastAsia="zh-CN"/>
          </w:rPr>
          <w:t>s</w:t>
        </w:r>
      </w:ins>
      <w:ins w:id="909" w:author="Rapporteur" w:date="2025-08-30T00:26:00Z" w16du:dateUtc="2025-08-29T16:26:00Z">
        <w:r w:rsidRPr="004F53F7">
          <w:rPr>
            <w:lang w:eastAsia="zh-CN"/>
          </w:rPr>
          <w:t xml:space="preserve"> request.</w:t>
        </w:r>
      </w:ins>
      <w:ins w:id="910" w:author="Rapporteur" w:date="2025-08-30T00:28:00Z" w16du:dateUtc="2025-08-29T16:28:00Z">
        <w:r w:rsidR="001A18A9">
          <w:rPr>
            <w:rFonts w:hint="eastAsia"/>
            <w:lang w:eastAsia="zh-CN"/>
          </w:rPr>
          <w:t xml:space="preserve"> And network can </w:t>
        </w:r>
        <w:r w:rsidR="001A18A9" w:rsidRPr="001A18A9">
          <w:rPr>
            <w:lang w:eastAsia="zh-CN"/>
          </w:rPr>
          <w:t>decide when to start</w:t>
        </w:r>
      </w:ins>
      <w:ins w:id="911" w:author="Rapporteur" w:date="2025-08-30T11:18:00Z" w16du:dateUtc="2025-08-30T03:18:00Z">
        <w:r w:rsidR="00EF01A4">
          <w:rPr>
            <w:rFonts w:hint="eastAsia"/>
            <w:lang w:eastAsia="zh-CN"/>
          </w:rPr>
          <w:t xml:space="preserve"> or </w:t>
        </w:r>
      </w:ins>
      <w:ins w:id="912" w:author="Rapporteur" w:date="2025-08-30T00:28:00Z" w16du:dateUtc="2025-08-29T16:28:00Z">
        <w:r w:rsidR="001A18A9" w:rsidRPr="001A18A9">
          <w:rPr>
            <w:lang w:eastAsia="zh-CN"/>
          </w:rPr>
          <w:t>stop the data collection</w:t>
        </w:r>
        <w:r w:rsidR="001A18A9">
          <w:rPr>
            <w:rFonts w:hint="eastAsia"/>
            <w:lang w:eastAsia="zh-CN"/>
          </w:rPr>
          <w:t>.</w:t>
        </w:r>
      </w:ins>
      <w:ins w:id="913" w:author="Rapporteur" w:date="2025-08-30T00:29:00Z" w16du:dateUtc="2025-08-29T16:29:00Z">
        <w:r w:rsidR="00726995">
          <w:rPr>
            <w:rFonts w:hint="eastAsia"/>
            <w:lang w:eastAsia="zh-CN"/>
          </w:rPr>
          <w:t xml:space="preserve"> </w:t>
        </w:r>
        <w:r w:rsidR="00726995" w:rsidRPr="00726995">
          <w:rPr>
            <w:lang w:eastAsia="zh-CN"/>
          </w:rPr>
          <w:t>Data collection</w:t>
        </w:r>
      </w:ins>
      <w:ins w:id="914" w:author="Rapporteur" w:date="2025-08-30T00:37:00Z" w16du:dateUtc="2025-08-29T16:37:00Z">
        <w:r w:rsidR="0089099D">
          <w:rPr>
            <w:rFonts w:hint="eastAsia"/>
            <w:lang w:eastAsia="zh-CN"/>
          </w:rPr>
          <w:t xml:space="preserve"> related</w:t>
        </w:r>
      </w:ins>
      <w:ins w:id="915" w:author="Rapporteur" w:date="2025-08-30T00:29:00Z" w16du:dateUtc="2025-08-29T16:29:00Z">
        <w:r w:rsidR="00726995" w:rsidRPr="00726995">
          <w:rPr>
            <w:lang w:eastAsia="zh-CN"/>
          </w:rPr>
          <w:t xml:space="preserve"> configuration</w:t>
        </w:r>
      </w:ins>
      <w:ins w:id="916" w:author="Rapporteur" w:date="2025-08-30T00:38:00Z" w16du:dateUtc="2025-08-29T16:38:00Z">
        <w:r w:rsidR="00913949">
          <w:rPr>
            <w:rFonts w:hint="eastAsia"/>
            <w:lang w:eastAsia="zh-CN"/>
          </w:rPr>
          <w:t xml:space="preserve"> </w:t>
        </w:r>
      </w:ins>
      <w:ins w:id="917" w:author="Rapporteur" w:date="2025-08-30T00:29:00Z" w16du:dateUtc="2025-08-29T16:29:00Z">
        <w:r w:rsidR="00726995" w:rsidRPr="00726995">
          <w:rPr>
            <w:lang w:eastAsia="zh-CN"/>
          </w:rPr>
          <w:t>(</w:t>
        </w:r>
      </w:ins>
      <w:ins w:id="918" w:author="Rapporteur" w:date="2025-08-30T00:37:00Z" w16du:dateUtc="2025-08-29T16:37:00Z">
        <w:r w:rsidR="0089099D">
          <w:rPr>
            <w:rFonts w:hint="eastAsia"/>
            <w:lang w:eastAsia="zh-CN"/>
          </w:rPr>
          <w:t>e.g. MO</w:t>
        </w:r>
      </w:ins>
      <w:ins w:id="919" w:author="Rapporteur" w:date="2025-08-30T00:38:00Z" w16du:dateUtc="2025-08-29T16:38:00Z">
        <w:r w:rsidR="00913949">
          <w:rPr>
            <w:rFonts w:hint="eastAsia"/>
            <w:lang w:eastAsia="zh-CN"/>
          </w:rPr>
          <w:t>(s)</w:t>
        </w:r>
      </w:ins>
      <w:ins w:id="920" w:author="Rapporteur" w:date="2025-08-30T00:37:00Z" w16du:dateUtc="2025-08-29T16:37:00Z">
        <w:r w:rsidR="00454F70">
          <w:rPr>
            <w:rFonts w:hint="eastAsia"/>
            <w:lang w:eastAsia="zh-CN"/>
          </w:rPr>
          <w:t xml:space="preserve"> </w:t>
        </w:r>
        <w:r w:rsidR="00454F70" w:rsidRPr="00454F70">
          <w:rPr>
            <w:lang w:eastAsia="zh-CN"/>
          </w:rPr>
          <w:t>configured for legacy RRM measurement</w:t>
        </w:r>
      </w:ins>
      <w:ins w:id="921" w:author="Rapporteur" w:date="2025-08-30T00:29:00Z" w16du:dateUtc="2025-08-29T16:29:00Z">
        <w:r w:rsidR="00726995" w:rsidRPr="00726995">
          <w:rPr>
            <w:lang w:eastAsia="zh-CN"/>
          </w:rPr>
          <w:t xml:space="preserve">) </w:t>
        </w:r>
      </w:ins>
      <w:ins w:id="922" w:author="Rapporteur" w:date="2025-08-30T00:37:00Z" w16du:dateUtc="2025-08-29T16:37:00Z">
        <w:r w:rsidR="00454F70">
          <w:rPr>
            <w:rFonts w:hint="eastAsia"/>
            <w:lang w:eastAsia="zh-CN"/>
          </w:rPr>
          <w:t>and</w:t>
        </w:r>
      </w:ins>
      <w:ins w:id="923" w:author="Rapporteur" w:date="2025-08-30T00:29:00Z" w16du:dateUtc="2025-08-29T16:29:00Z">
        <w:r w:rsidR="00726995" w:rsidRPr="00726995">
          <w:rPr>
            <w:lang w:eastAsia="zh-CN"/>
          </w:rPr>
          <w:t xml:space="preserve"> associated ID(s)(if needed) can be included in data collection configuration</w:t>
        </w:r>
        <w:r w:rsidR="003C5B19">
          <w:rPr>
            <w:rFonts w:hint="eastAsia"/>
            <w:lang w:eastAsia="zh-CN"/>
          </w:rPr>
          <w:t>.</w:t>
        </w:r>
      </w:ins>
    </w:p>
    <w:p w14:paraId="7FE3EBFA" w14:textId="411F8912" w:rsidR="003028A0" w:rsidRDefault="00F72AFD" w:rsidP="00B211E7">
      <w:pPr>
        <w:rPr>
          <w:ins w:id="924" w:author="Rapporteur" w:date="2025-08-30T00:43:00Z" w16du:dateUtc="2025-08-29T16:43:00Z"/>
          <w:lang w:eastAsia="zh-CN"/>
        </w:rPr>
      </w:pPr>
      <w:ins w:id="925" w:author="Rapporteur" w:date="2025-08-30T00:41:00Z" w16du:dateUtc="2025-08-29T16:41:00Z">
        <w:r>
          <w:rPr>
            <w:rFonts w:hint="eastAsia"/>
            <w:lang w:eastAsia="zh-CN"/>
          </w:rPr>
          <w:t xml:space="preserve">There are two options </w:t>
        </w:r>
      </w:ins>
      <w:ins w:id="926" w:author="Rapporteur" w:date="2025-08-30T00:55:00Z" w16du:dateUtc="2025-08-29T16:55:00Z">
        <w:r w:rsidR="00C133EF">
          <w:rPr>
            <w:rFonts w:hint="eastAsia"/>
            <w:lang w:eastAsia="zh-CN"/>
          </w:rPr>
          <w:t xml:space="preserve">to </w:t>
        </w:r>
      </w:ins>
      <w:ins w:id="927" w:author="Rapporteur" w:date="2025-08-30T11:18:00Z" w16du:dateUtc="2025-08-30T03:18:00Z">
        <w:r w:rsidR="00EB44A4">
          <w:rPr>
            <w:rFonts w:hint="eastAsia"/>
            <w:lang w:eastAsia="zh-CN"/>
          </w:rPr>
          <w:t>decide</w:t>
        </w:r>
      </w:ins>
      <w:ins w:id="928" w:author="Rapporteur" w:date="2025-08-30T00:56:00Z" w16du:dateUtc="2025-08-29T16:56:00Z">
        <w:r w:rsidR="00C133EF">
          <w:rPr>
            <w:rFonts w:hint="eastAsia"/>
            <w:lang w:eastAsia="zh-CN"/>
          </w:rPr>
          <w:t xml:space="preserve"> </w:t>
        </w:r>
      </w:ins>
      <w:ins w:id="929" w:author="Rapporteur" w:date="2025-08-30T00:43:00Z" w16du:dateUtc="2025-08-29T16:43:00Z">
        <w:r w:rsidR="003028A0">
          <w:rPr>
            <w:rFonts w:hint="eastAsia"/>
            <w:lang w:eastAsia="zh-CN"/>
          </w:rPr>
          <w:t>on frequency(s)</w:t>
        </w:r>
      </w:ins>
      <w:ins w:id="930" w:author="Rapporteur" w:date="2025-08-30T00:45:00Z" w16du:dateUtc="2025-08-29T16:45:00Z">
        <w:r w:rsidR="000505AC">
          <w:rPr>
            <w:rFonts w:hint="eastAsia"/>
            <w:lang w:eastAsia="zh-CN"/>
          </w:rPr>
          <w:t xml:space="preserve"> for data collection measurement</w:t>
        </w:r>
      </w:ins>
      <w:ins w:id="931" w:author="Rapporteur" w:date="2025-08-30T00:43:00Z" w16du:dateUtc="2025-08-29T16:43:00Z">
        <w:r w:rsidR="003028A0">
          <w:rPr>
            <w:rFonts w:hint="eastAsia"/>
            <w:lang w:eastAsia="zh-CN"/>
          </w:rPr>
          <w:t>:</w:t>
        </w:r>
      </w:ins>
    </w:p>
    <w:p w14:paraId="761E8DA3" w14:textId="06DF6C4F" w:rsidR="003028A0" w:rsidRDefault="003028A0" w:rsidP="002D42B3">
      <w:pPr>
        <w:pStyle w:val="B1"/>
        <w:numPr>
          <w:ilvl w:val="0"/>
          <w:numId w:val="18"/>
        </w:numPr>
        <w:rPr>
          <w:ins w:id="932" w:author="Rapporteur" w:date="2025-08-30T00:43:00Z" w16du:dateUtc="2025-08-29T16:43:00Z"/>
          <w:lang w:eastAsia="zh-CN"/>
        </w:rPr>
      </w:pPr>
      <w:ins w:id="933" w:author="Rapporteur" w:date="2025-08-30T00:43:00Z" w16du:dateUtc="2025-08-29T16:43:00Z">
        <w:r>
          <w:rPr>
            <w:lang w:eastAsia="zh-CN"/>
          </w:rPr>
          <w:t>O</w:t>
        </w:r>
        <w:r>
          <w:rPr>
            <w:rFonts w:hint="eastAsia"/>
            <w:lang w:eastAsia="zh-CN"/>
          </w:rPr>
          <w:t>ption 1:</w:t>
        </w:r>
      </w:ins>
      <w:ins w:id="934" w:author="Rapporteur" w:date="2025-08-30T00:46:00Z" w16du:dateUtc="2025-08-29T16: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935" w:author="Rapporteur" w:date="2025-09-01T10:52:00Z" w16du:dateUtc="2025-09-01T02:52:00Z">
        <w:r w:rsidR="003A070C">
          <w:rPr>
            <w:rFonts w:hint="eastAsia"/>
            <w:lang w:eastAsia="zh-CN"/>
          </w:rPr>
          <w:t xml:space="preserve"> to network</w:t>
        </w:r>
      </w:ins>
      <w:ins w:id="936" w:author="Rapporteur" w:date="2025-08-30T00:47:00Z" w16du:dateUtc="2025-08-29T16:47:00Z">
        <w:r w:rsidR="000505AC">
          <w:rPr>
            <w:rFonts w:hint="eastAsia"/>
            <w:lang w:eastAsia="zh-CN"/>
          </w:rPr>
          <w:t>.</w:t>
        </w:r>
      </w:ins>
    </w:p>
    <w:p w14:paraId="228BC1C9" w14:textId="04889DFB" w:rsidR="00C133EF" w:rsidRDefault="003028A0" w:rsidP="00C32900">
      <w:pPr>
        <w:pStyle w:val="B1"/>
        <w:numPr>
          <w:ilvl w:val="0"/>
          <w:numId w:val="18"/>
        </w:numPr>
        <w:rPr>
          <w:ins w:id="937" w:author="Rapporteur" w:date="2025-08-30T00:57:00Z" w16du:dateUtc="2025-08-29T16:57:00Z"/>
          <w:lang w:eastAsia="zh-CN"/>
        </w:rPr>
      </w:pPr>
      <w:ins w:id="938" w:author="Rapporteur" w:date="2025-08-30T00:43:00Z" w16du:dateUtc="2025-08-29T16:43:00Z">
        <w:r>
          <w:rPr>
            <w:lang w:eastAsia="zh-CN"/>
          </w:rPr>
          <w:t>O</w:t>
        </w:r>
      </w:ins>
      <w:ins w:id="939" w:author="Rapporteur" w:date="2025-08-30T00:44:00Z" w16du:dateUtc="2025-08-29T16:44:00Z">
        <w:r>
          <w:rPr>
            <w:rFonts w:hint="eastAsia"/>
            <w:lang w:eastAsia="zh-CN"/>
          </w:rPr>
          <w:t>ption 2:</w:t>
        </w:r>
      </w:ins>
      <w:ins w:id="940" w:author="Rapporteur" w:date="2025-08-30T00:50:00Z" w16du:dateUtc="2025-08-29T16:50:00Z">
        <w:r w:rsidR="00FE4D70">
          <w:rPr>
            <w:rFonts w:hint="eastAsia"/>
            <w:lang w:eastAsia="zh-CN"/>
          </w:rPr>
          <w:t xml:space="preserve"> </w:t>
        </w:r>
      </w:ins>
      <w:ins w:id="941" w:author="Rapporteur" w:date="2025-08-30T00:47:00Z" w16du:dateUtc="2025-08-29T16:47:00Z">
        <w:r w:rsidR="000505AC" w:rsidRPr="000505AC">
          <w:rPr>
            <w:lang w:eastAsia="zh-CN"/>
          </w:rPr>
          <w:t>UE can indicate preferred frequenc</w:t>
        </w:r>
        <w:r w:rsidR="000505AC">
          <w:rPr>
            <w:rFonts w:hint="eastAsia"/>
            <w:lang w:eastAsia="zh-CN"/>
          </w:rPr>
          <w:t>y(s)</w:t>
        </w:r>
        <w:r w:rsidR="000505AC" w:rsidRPr="000505AC">
          <w:rPr>
            <w:lang w:eastAsia="zh-CN"/>
          </w:rPr>
          <w:t xml:space="preserve"> </w:t>
        </w:r>
      </w:ins>
      <w:ins w:id="942" w:author="Rapporteur" w:date="2025-08-30T00:48:00Z" w16du:dateUtc="2025-08-29T16:48:00Z">
        <w:r w:rsidR="000505AC">
          <w:rPr>
            <w:rFonts w:hint="eastAsia"/>
            <w:lang w:eastAsia="zh-CN"/>
          </w:rPr>
          <w:t>directly</w:t>
        </w:r>
      </w:ins>
      <w:ins w:id="943" w:author="Rapporteur" w:date="2025-08-30T00:49:00Z" w16du:dateUtc="2025-08-29T16:49:00Z">
        <w:r w:rsidR="003214B2">
          <w:rPr>
            <w:rFonts w:hint="eastAsia"/>
            <w:lang w:eastAsia="zh-CN"/>
          </w:rPr>
          <w:t xml:space="preserve"> without set of candidate fre</w:t>
        </w:r>
      </w:ins>
      <w:ins w:id="944" w:author="Rapporteur" w:date="2025-08-30T00:50:00Z" w16du:dateUtc="2025-08-29T16:50:00Z">
        <w:r w:rsidR="003214B2">
          <w:rPr>
            <w:rFonts w:hint="eastAsia"/>
            <w:lang w:eastAsia="zh-CN"/>
          </w:rPr>
          <w:t>quency(s)</w:t>
        </w:r>
      </w:ins>
      <w:ins w:id="945" w:author="Rapporteur" w:date="2025-08-30T11:19:00Z" w16du:dateUtc="2025-08-30T03:19:00Z">
        <w:r w:rsidR="005E250D">
          <w:rPr>
            <w:rFonts w:hint="eastAsia"/>
            <w:lang w:eastAsia="zh-CN"/>
          </w:rPr>
          <w:t xml:space="preserve"> from network</w:t>
        </w:r>
      </w:ins>
      <w:ins w:id="946" w:author="Rapporteur" w:date="2025-08-30T00:49:00Z" w16du:dateUtc="2025-08-29T16:49:00Z">
        <w:r w:rsidR="00726EE5">
          <w:rPr>
            <w:rFonts w:hint="eastAsia"/>
            <w:lang w:eastAsia="zh-CN"/>
          </w:rPr>
          <w:t>, which is under network control.</w:t>
        </w:r>
      </w:ins>
    </w:p>
    <w:p w14:paraId="0FB795F9" w14:textId="4C7DD803" w:rsidR="00C32900" w:rsidRDefault="00C32900" w:rsidP="002D42B3">
      <w:pPr>
        <w:pStyle w:val="B1"/>
        <w:ind w:left="0" w:firstLine="0"/>
        <w:rPr>
          <w:lang w:eastAsia="zh-CN"/>
        </w:rPr>
      </w:pPr>
      <w:ins w:id="947" w:author="Rapporteur" w:date="2025-08-30T00:57:00Z" w16du:dateUtc="2025-08-29T16:57:00Z">
        <w:r>
          <w:rPr>
            <w:rFonts w:hint="eastAsia"/>
            <w:lang w:eastAsia="zh-CN"/>
          </w:rPr>
          <w:t>In both o</w:t>
        </w:r>
      </w:ins>
      <w:ins w:id="948" w:author="Rapporteur" w:date="2025-08-30T00:58:00Z" w16du:dateUtc="2025-08-29T16:58:00Z">
        <w:r>
          <w:rPr>
            <w:rFonts w:hint="eastAsia"/>
            <w:lang w:eastAsia="zh-CN"/>
          </w:rPr>
          <w:t>ptions</w:t>
        </w:r>
      </w:ins>
      <w:ins w:id="949" w:author="Rapporteur" w:date="2025-08-30T01:03:00Z" w16du:dateUtc="2025-08-29T17:03:00Z">
        <w:r w:rsidR="00F86C96">
          <w:rPr>
            <w:rFonts w:hint="eastAsia"/>
            <w:lang w:eastAsia="zh-CN"/>
          </w:rPr>
          <w:t>,</w:t>
        </w:r>
      </w:ins>
      <w:ins w:id="950" w:author="Rapporteur" w:date="2025-08-30T00:58:00Z" w16du:dateUtc="2025-08-29T16:58:00Z">
        <w:r>
          <w:rPr>
            <w:rFonts w:hint="eastAsia"/>
            <w:lang w:eastAsia="zh-CN"/>
          </w:rPr>
          <w:t xml:space="preserve"> information other than frequency </w:t>
        </w:r>
      </w:ins>
      <w:ins w:id="951" w:author="Rapporteur" w:date="2025-08-30T01:04:00Z" w16du:dateUtc="2025-08-29T17:04:00Z">
        <w:r w:rsidR="00F86C96">
          <w:rPr>
            <w:rFonts w:hint="eastAsia"/>
            <w:lang w:eastAsia="zh-CN"/>
          </w:rPr>
          <w:t>may be needed</w:t>
        </w:r>
      </w:ins>
      <w:ins w:id="952" w:author="Rapporteur" w:date="2025-08-30T00:58:00Z" w16du:dateUtc="2025-08-29T16:58:00Z">
        <w:r>
          <w:rPr>
            <w:rFonts w:hint="eastAsia"/>
            <w:lang w:eastAsia="zh-CN"/>
          </w:rPr>
          <w:t>. And in option 1</w:t>
        </w:r>
      </w:ins>
      <w:ins w:id="953" w:author="Rapporteur" w:date="2025-08-30T01:05:00Z" w16du:dateUtc="2025-08-29T17:05:00Z">
        <w:r w:rsidR="00F86C96">
          <w:rPr>
            <w:rFonts w:hint="eastAsia"/>
            <w:lang w:eastAsia="zh-CN"/>
          </w:rPr>
          <w:t>,</w:t>
        </w:r>
      </w:ins>
      <w:ins w:id="954" w:author="Rapporteur" w:date="2025-08-30T01:04:00Z" w16du:dateUtc="2025-08-29T17:04:00Z">
        <w:r w:rsidR="00F86C96">
          <w:rPr>
            <w:rFonts w:hint="eastAsia"/>
            <w:lang w:eastAsia="zh-CN"/>
          </w:rPr>
          <w:t xml:space="preserve"> candidate configurati</w:t>
        </w:r>
      </w:ins>
      <w:ins w:id="955" w:author="Rapporteur" w:date="2025-08-30T01:05:00Z" w16du:dateUtc="2025-08-29T17:05:00Z">
        <w:r w:rsidR="00F86C96">
          <w:rPr>
            <w:rFonts w:hint="eastAsia"/>
            <w:lang w:eastAsia="zh-CN"/>
          </w:rPr>
          <w:t>on</w:t>
        </w:r>
      </w:ins>
      <w:ins w:id="956" w:author="Rapporteur" w:date="2025-08-30T01:06:00Z" w16du:dateUtc="2025-08-29T17:06:00Z">
        <w:r w:rsidR="00F86C96">
          <w:rPr>
            <w:rFonts w:hint="eastAsia"/>
            <w:lang w:eastAsia="zh-CN"/>
          </w:rPr>
          <w:t>s</w:t>
        </w:r>
      </w:ins>
      <w:ins w:id="957" w:author="Rapporteur" w:date="2025-08-30T01:05:00Z" w16du:dateUtc="2025-08-29T17:05:00Z">
        <w:r w:rsidR="00F86C96">
          <w:rPr>
            <w:rFonts w:hint="eastAsia"/>
            <w:lang w:eastAsia="zh-CN"/>
          </w:rPr>
          <w:t xml:space="preserve"> should not be a </w:t>
        </w:r>
      </w:ins>
      <w:ins w:id="958" w:author="Rapporteur" w:date="2025-08-30T01:06:00Z" w16du:dateUtc="2025-08-29T17:06:00Z">
        <w:r w:rsidR="00F86C96">
          <w:rPr>
            <w:rFonts w:hint="eastAsia"/>
            <w:lang w:eastAsia="zh-CN"/>
          </w:rPr>
          <w:t xml:space="preserve">list of </w:t>
        </w:r>
      </w:ins>
      <w:ins w:id="959" w:author="Rapporteur" w:date="2025-08-30T01:05:00Z" w16du:dateUtc="2025-08-29T17:05:00Z">
        <w:r w:rsidR="00F86C96">
          <w:rPr>
            <w:rFonts w:hint="eastAsia"/>
            <w:lang w:eastAsia="zh-CN"/>
          </w:rPr>
          <w:t>full measurement configuration.</w:t>
        </w:r>
      </w:ins>
    </w:p>
    <w:p w14:paraId="4B67F371" w14:textId="252F4CE9" w:rsidR="00605E78" w:rsidRDefault="00605E78" w:rsidP="00605E78">
      <w:pPr>
        <w:pStyle w:val="41"/>
        <w:rPr>
          <w:lang w:eastAsia="zh-CN"/>
        </w:rPr>
      </w:pPr>
      <w:bookmarkStart w:id="960" w:name="_Toc201320921"/>
      <w:bookmarkStart w:id="961" w:name="_Toc207617100"/>
      <w:r>
        <w:rPr>
          <w:rFonts w:hint="eastAsia"/>
          <w:lang w:eastAsia="zh-CN"/>
        </w:rPr>
        <w:t>6.1.2.2</w:t>
      </w:r>
      <w:r>
        <w:rPr>
          <w:lang w:eastAsia="zh-CN"/>
        </w:rPr>
        <w:tab/>
      </w:r>
      <w:r>
        <w:rPr>
          <w:rFonts w:hint="eastAsia"/>
          <w:lang w:eastAsia="zh-CN"/>
        </w:rPr>
        <w:t>Network-sided model</w:t>
      </w:r>
      <w:bookmarkEnd w:id="960"/>
      <w:bookmarkEnd w:id="961"/>
    </w:p>
    <w:p w14:paraId="0327669E" w14:textId="5ECED8D9" w:rsidR="003D298F" w:rsidRDefault="003D298F" w:rsidP="00F51C52">
      <w:pPr>
        <w:pStyle w:val="51"/>
        <w:rPr>
          <w:lang w:eastAsia="zh-CN"/>
        </w:rPr>
      </w:pPr>
      <w:bookmarkStart w:id="962" w:name="_Toc207617101"/>
      <w:r>
        <w:rPr>
          <w:rFonts w:hint="eastAsia"/>
          <w:lang w:eastAsia="zh-CN"/>
        </w:rPr>
        <w:t>6.1.2.2.1</w:t>
      </w:r>
      <w:r w:rsidR="00FC29F5">
        <w:rPr>
          <w:lang w:eastAsia="zh-CN"/>
        </w:rPr>
        <w:tab/>
      </w:r>
      <w:r>
        <w:rPr>
          <w:rFonts w:hint="eastAsia"/>
          <w:lang w:eastAsia="zh-CN"/>
        </w:rPr>
        <w:t>Inference input reporting</w:t>
      </w:r>
      <w:bookmarkEnd w:id="962"/>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963" w:author="Rapporteur" w:date="2025-08-30T01:08:00Z" w16du:dateUtc="2025-08-29T17: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964" w:author="Rapporteur" w:date="2025-08-30T01:08:00Z" w16du:dateUtc="2025-08-29T17:08:00Z">
        <w:r w:rsidR="00CB7F4C">
          <w:rPr>
            <w:rFonts w:hint="eastAsia"/>
            <w:lang w:eastAsia="zh-CN"/>
          </w:rPr>
          <w:t xml:space="preserve"> for intra-frequency temporal domain </w:t>
        </w:r>
      </w:ins>
      <w:ins w:id="965" w:author="Rapporteur" w:date="2025-08-30T11:20:00Z" w16du:dateUtc="2025-08-30T03:20:00Z">
        <w:r w:rsidR="000B33D3">
          <w:rPr>
            <w:rFonts w:hint="eastAsia"/>
            <w:lang w:eastAsia="zh-CN"/>
          </w:rPr>
          <w:t xml:space="preserve">case A </w:t>
        </w:r>
      </w:ins>
      <w:ins w:id="966" w:author="Rapporteur" w:date="2025-08-30T01:08:00Z" w16du:dateUtc="2025-08-29T17: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r w:rsidRPr="00F51C52">
        <w:rPr>
          <w:i/>
          <w:iCs/>
          <w:lang w:eastAsia="zh-CN"/>
        </w:rPr>
        <w:t>FilterCoefficient</w:t>
      </w:r>
      <w:r w:rsidRPr="004E2BEC">
        <w:rPr>
          <w:lang w:eastAsia="zh-CN"/>
        </w:rPr>
        <w:t xml:space="preserve"> to zero</w:t>
      </w:r>
      <w:r w:rsidR="00B54FA2">
        <w:rPr>
          <w:rFonts w:hint="eastAsia"/>
          <w:lang w:eastAsia="zh-CN"/>
        </w:rPr>
        <w:t>, if any</w:t>
      </w:r>
    </w:p>
    <w:p w14:paraId="4F7792FF" w14:textId="405D758B" w:rsidR="008437BD" w:rsidRDefault="002F513D" w:rsidP="002F513D">
      <w:pPr>
        <w:rPr>
          <w:ins w:id="967" w:author="Rapporteur" w:date="2025-09-01T10:53:00Z" w16du:dateUtc="2025-09-01T02:53:00Z"/>
          <w:lang w:eastAsia="zh-CN"/>
        </w:rPr>
      </w:pPr>
      <w:del w:id="968" w:author="Rapporteur" w:date="2025-09-01T10:53:00Z" w16du:dateUtc="2025-09-01T02: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51"/>
        <w:rPr>
          <w:lang w:eastAsia="zh-CN"/>
        </w:rPr>
      </w:pPr>
      <w:bookmarkStart w:id="969" w:name="_Toc207617102"/>
      <w:r>
        <w:rPr>
          <w:rFonts w:hint="eastAsia"/>
          <w:lang w:eastAsia="zh-CN"/>
        </w:rPr>
        <w:t>6.1.2.2.2</w:t>
      </w:r>
      <w:r w:rsidR="00FC29F5">
        <w:rPr>
          <w:lang w:eastAsia="zh-CN"/>
        </w:rPr>
        <w:tab/>
      </w:r>
      <w:r>
        <w:rPr>
          <w:rFonts w:hint="eastAsia"/>
          <w:lang w:eastAsia="zh-CN"/>
        </w:rPr>
        <w:t>Monitoring and management</w:t>
      </w:r>
      <w:bookmarkEnd w:id="969"/>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0790260B" w:rsidR="00AE7AAE" w:rsidRDefault="00AE7AAE" w:rsidP="00805DF9">
      <w:pPr>
        <w:rPr>
          <w:lang w:eastAsia="zh-CN"/>
        </w:rPr>
      </w:pPr>
      <w:del w:id="970" w:author="Rapporteur" w:date="2025-08-30T11:23:00Z" w16du:dateUtc="2025-08-30T03:23:00Z">
        <w:r w:rsidDel="00AB3F7E">
          <w:rPr>
            <w:rFonts w:hint="eastAsia"/>
            <w:lang w:eastAsia="zh-CN"/>
          </w:rPr>
          <w:delText>Editor Note</w:delText>
        </w:r>
      </w:del>
      <w:ins w:id="971" w:author="Rapporteur" w:date="2025-08-30T11:23:00Z" w16du:dateUtc="2025-08-30T03:23:00Z">
        <w:r w:rsidR="00AB3F7E">
          <w:rPr>
            <w:rFonts w:hint="eastAsia"/>
            <w:lang w:eastAsia="zh-CN"/>
          </w:rPr>
          <w:t xml:space="preserve">NOTE </w:t>
        </w:r>
      </w:ins>
      <w:r w:rsidR="00835721">
        <w:rPr>
          <w:rFonts w:hint="eastAsia"/>
          <w:lang w:eastAsia="zh-CN"/>
        </w:rPr>
        <w:t>1</w:t>
      </w:r>
      <w:r>
        <w:rPr>
          <w:rFonts w:hint="eastAsia"/>
          <w:lang w:eastAsia="zh-CN"/>
        </w:rPr>
        <w:t xml:space="preserve">: </w:t>
      </w:r>
      <w:bookmarkStart w:id="972" w:name="_Hlk202440310"/>
      <w:del w:id="973" w:author="Rapporteur" w:date="2025-08-30T11:20:00Z" w16du:dateUtc="2025-08-30T03:20:00Z">
        <w:r w:rsidDel="0039100B">
          <w:rPr>
            <w:rFonts w:hint="eastAsia"/>
            <w:lang w:eastAsia="zh-CN"/>
          </w:rPr>
          <w:delText xml:space="preserve">FFS </w:delText>
        </w:r>
        <w:r w:rsidRPr="00AE7AAE" w:rsidDel="0039100B">
          <w:rPr>
            <w:lang w:eastAsia="zh-CN"/>
          </w:rPr>
          <w:delText xml:space="preserve">on </w:delText>
        </w:r>
      </w:del>
      <w:r w:rsidRPr="00AE7AAE">
        <w:rPr>
          <w:lang w:eastAsia="zh-CN"/>
        </w:rPr>
        <w:t xml:space="preserve">UE awareness and preference </w:t>
      </w:r>
      <w:r w:rsidR="00475E5E">
        <w:rPr>
          <w:rFonts w:hint="eastAsia"/>
          <w:lang w:eastAsia="zh-CN"/>
        </w:rPr>
        <w:t xml:space="preserve">when </w:t>
      </w:r>
      <w:r w:rsidR="007E107C">
        <w:rPr>
          <w:rFonts w:hint="eastAsia"/>
          <w:lang w:eastAsia="zh-CN"/>
        </w:rPr>
        <w:t xml:space="preserve">legacy </w:t>
      </w:r>
      <w:r w:rsidR="00475E5E">
        <w:rPr>
          <w:rFonts w:hint="eastAsia"/>
          <w:lang w:eastAsia="zh-CN"/>
        </w:rPr>
        <w:t xml:space="preserve">measurement result is reported </w:t>
      </w:r>
      <w:r w:rsidR="007E107C">
        <w:rPr>
          <w:rFonts w:hint="eastAsia"/>
          <w:lang w:eastAsia="zh-CN"/>
        </w:rPr>
        <w:t xml:space="preserve">for </w:t>
      </w:r>
      <w:r w:rsidR="00475E5E">
        <w:rPr>
          <w:rFonts w:hint="eastAsia"/>
          <w:lang w:eastAsia="zh-CN"/>
        </w:rPr>
        <w:t>network</w:t>
      </w:r>
      <w:r w:rsidR="007E107C">
        <w:rPr>
          <w:rFonts w:hint="eastAsia"/>
          <w:lang w:eastAsia="zh-CN"/>
        </w:rPr>
        <w:t>-</w:t>
      </w:r>
      <w:r w:rsidR="00475E5E">
        <w:rPr>
          <w:rFonts w:hint="eastAsia"/>
          <w:lang w:eastAsia="zh-CN"/>
        </w:rPr>
        <w:t>sided model</w:t>
      </w:r>
      <w:bookmarkEnd w:id="972"/>
      <w:ins w:id="974" w:author="Rapporteur" w:date="2025-08-30T11:21:00Z" w16du:dateUtc="2025-08-30T03:21:00Z">
        <w:r w:rsidR="0039100B">
          <w:rPr>
            <w:rFonts w:hint="eastAsia"/>
            <w:lang w:eastAsia="zh-CN"/>
          </w:rPr>
          <w:t xml:space="preserve"> can be discussed in </w:t>
        </w:r>
      </w:ins>
      <w:ins w:id="975" w:author="Rapporteur" w:date="2025-08-30T11:23:00Z" w16du:dateUtc="2025-08-30T03:23:00Z">
        <w:r w:rsidR="000E0365">
          <w:rPr>
            <w:rFonts w:hint="eastAsia"/>
            <w:lang w:eastAsia="zh-CN"/>
          </w:rPr>
          <w:t>WI</w:t>
        </w:r>
      </w:ins>
      <w:ins w:id="976" w:author="Rapporteur" w:date="2025-08-30T11:21:00Z" w16du:dateUtc="2025-08-30T03: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977" w:name="_Toc201320922"/>
      <w:bookmarkStart w:id="978"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977"/>
      <w:bookmarkEnd w:id="978"/>
    </w:p>
    <w:p w14:paraId="781BADF9" w14:textId="0E915BF4" w:rsidR="00C545CC" w:rsidRDefault="006F2E7C" w:rsidP="00805DF9">
      <w:pPr>
        <w:rPr>
          <w:lang w:eastAsia="zh-CN"/>
        </w:rPr>
      </w:pPr>
      <w:r>
        <w:rPr>
          <w:rFonts w:hint="eastAsia"/>
          <w:lang w:eastAsia="zh-CN"/>
        </w:rPr>
        <w:t xml:space="preserve">Based on </w:t>
      </w:r>
      <w:r w:rsidR="00EE355E">
        <w:rPr>
          <w:rFonts w:hint="eastAsia"/>
          <w:lang w:eastAsia="zh-CN"/>
        </w:rPr>
        <w:t>existing</w:t>
      </w:r>
      <w:r>
        <w:rPr>
          <w:rFonts w:hint="eastAsia"/>
          <w:lang w:eastAsia="zh-CN"/>
        </w:rPr>
        <w:t xml:space="preserve"> RRM measurement configuration framework </w:t>
      </w:r>
      <w:r w:rsidR="00262B48">
        <w:rPr>
          <w:rFonts w:hint="eastAsia"/>
          <w:lang w:eastAsia="zh-CN"/>
        </w:rPr>
        <w:t xml:space="preserve">UE can 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979" w:author="Rapporteur" w:date="2025-08-30T11:25:00Z" w16du:dateUtc="2025-08-30T03:25:00Z">
        <w:r w:rsidDel="007C2EE7">
          <w:rPr>
            <w:rFonts w:hint="eastAsia"/>
            <w:lang w:eastAsia="zh-CN"/>
          </w:rPr>
          <w:delText>Editor Note</w:delText>
        </w:r>
      </w:del>
      <w:ins w:id="980" w:author="Rapporteur" w:date="2025-08-30T11:25:00Z" w16du:dateUtc="2025-08-30T03:25:00Z">
        <w:r w:rsidR="007C2EE7">
          <w:rPr>
            <w:rFonts w:hint="eastAsia"/>
            <w:lang w:eastAsia="zh-CN"/>
          </w:rPr>
          <w:t>NOTE</w:t>
        </w:r>
      </w:ins>
      <w:r w:rsidR="00EE460C">
        <w:rPr>
          <w:rFonts w:hint="eastAsia"/>
          <w:lang w:eastAsia="zh-CN"/>
        </w:rPr>
        <w:t xml:space="preserve"> 1</w:t>
      </w:r>
      <w:r>
        <w:rPr>
          <w:rFonts w:hint="eastAsia"/>
          <w:lang w:eastAsia="zh-CN"/>
        </w:rPr>
        <w:t xml:space="preserve">: </w:t>
      </w:r>
      <w:del w:id="981" w:author="Rapporteur" w:date="2025-08-30T01:11:00Z" w16du:dateUtc="2025-08-29T17: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r w:rsidRPr="00F51C52">
        <w:rPr>
          <w:i/>
          <w:iCs/>
          <w:lang w:eastAsia="zh-CN"/>
        </w:rPr>
        <w:t>measConfig</w:t>
      </w:r>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982" w:author="Rapporteur" w:date="2025-09-01T10:56:00Z" w16du:dateUtc="2025-09-01T02:56:00Z"/>
          <w:lang w:eastAsia="zh-CN"/>
        </w:rPr>
      </w:pPr>
      <w:del w:id="983" w:author="Rapporteur" w:date="2025-08-30T11:25:00Z" w16du:dateUtc="2025-08-30T03:25:00Z">
        <w:r w:rsidDel="007C2EE7">
          <w:rPr>
            <w:rFonts w:hint="eastAsia"/>
            <w:lang w:eastAsia="zh-CN"/>
          </w:rPr>
          <w:delText>E</w:delText>
        </w:r>
        <w:r w:rsidR="001C6554" w:rsidDel="007C2EE7">
          <w:rPr>
            <w:rFonts w:hint="eastAsia"/>
            <w:lang w:eastAsia="zh-CN"/>
          </w:rPr>
          <w:delText>ditor Note</w:delText>
        </w:r>
      </w:del>
      <w:del w:id="984" w:author="Rapporteur" w:date="2025-09-01T10:56:00Z" w16du:dateUtc="2025-09-01T02: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985" w:author="Rapporteur" w:date="2025-08-30T11:22:00Z" w16du:dateUtc="2025-08-30T03:22:00Z"/>
          <w:lang w:eastAsia="zh-CN"/>
        </w:rPr>
      </w:pPr>
      <w:del w:id="986" w:author="Rapporteur" w:date="2025-08-30T11:22:00Z" w16du:dateUtc="2025-08-30T03: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r w:rsidR="009C5B02" w:rsidRPr="00F51C52">
        <w:rPr>
          <w:i/>
          <w:iCs/>
          <w:lang w:eastAsia="zh-CN"/>
        </w:rPr>
        <w:t>RRCReconfigurationComplete</w:t>
      </w:r>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987" w:author="Rapporteur" w:date="2025-08-30T11:26:00Z" w16du:dateUtc="2025-08-30T03:26:00Z">
        <w:r w:rsidDel="004E1D3F">
          <w:rPr>
            <w:rFonts w:hint="eastAsia"/>
            <w:lang w:eastAsia="zh-CN"/>
          </w:rPr>
          <w:delText>Editor Note</w:delText>
        </w:r>
        <w:r w:rsidR="00EE460C" w:rsidDel="004E1D3F">
          <w:rPr>
            <w:rFonts w:hint="eastAsia"/>
            <w:lang w:eastAsia="zh-CN"/>
          </w:rPr>
          <w:delText xml:space="preserve"> 4</w:delText>
        </w:r>
      </w:del>
      <w:ins w:id="988" w:author="Rapporteur" w:date="2025-08-30T11:26:00Z" w16du:dateUtc="2025-08-30T03:26:00Z">
        <w:r w:rsidR="004E1D3F">
          <w:rPr>
            <w:rFonts w:hint="eastAsia"/>
            <w:lang w:eastAsia="zh-CN"/>
          </w:rPr>
          <w:t xml:space="preserve">NOTE </w:t>
        </w:r>
      </w:ins>
      <w:ins w:id="989" w:author="Rapporteur" w:date="2025-09-01T10:57:00Z" w16du:dateUtc="2025-09-01T02:57:00Z">
        <w:r w:rsidR="00774E46">
          <w:rPr>
            <w:rFonts w:hint="eastAsia"/>
            <w:lang w:eastAsia="zh-CN"/>
          </w:rPr>
          <w:t>2</w:t>
        </w:r>
      </w:ins>
      <w:r>
        <w:rPr>
          <w:rFonts w:hint="eastAsia"/>
          <w:lang w:eastAsia="zh-CN"/>
        </w:rPr>
        <w:t xml:space="preserve">: </w:t>
      </w:r>
      <w:del w:id="990" w:author="Rapporteur" w:date="2025-08-30T11:26:00Z" w16du:dateUtc="2025-08-30T03:26:00Z">
        <w:r w:rsidDel="004E1D3F">
          <w:rPr>
            <w:rFonts w:hint="eastAsia"/>
            <w:lang w:eastAsia="zh-CN"/>
          </w:rPr>
          <w:delText>it is FFS w</w:delText>
        </w:r>
      </w:del>
      <w:ins w:id="991" w:author="Rapporteur" w:date="2025-08-30T11:26:00Z" w16du:dateUtc="2025-08-30T03:26:00Z">
        <w:r w:rsidR="004E1D3F">
          <w:rPr>
            <w:rFonts w:hint="eastAsia"/>
            <w:lang w:eastAsia="zh-CN"/>
          </w:rPr>
          <w:t>W</w:t>
        </w:r>
      </w:ins>
      <w:r>
        <w:rPr>
          <w:rFonts w:hint="eastAsia"/>
          <w:lang w:eastAsia="zh-CN"/>
        </w:rPr>
        <w:t>hether condition of full buffer or buffer threshold is per use case or per UE</w:t>
      </w:r>
      <w:ins w:id="992" w:author="Rapporteur" w:date="2025-08-30T11:26:00Z" w16du:dateUtc="2025-08-30T03: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r w:rsidR="00E4712F" w:rsidRPr="00F51C52">
        <w:rPr>
          <w:i/>
          <w:iCs/>
          <w:lang w:eastAsia="zh-CN"/>
        </w:rPr>
        <w:t>UEInformationRequest</w:t>
      </w:r>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r w:rsidR="00E4712F" w:rsidRPr="00F51C52">
        <w:rPr>
          <w:i/>
          <w:iCs/>
          <w:lang w:eastAsia="zh-CN"/>
        </w:rPr>
        <w:t>UEInformationResponse</w:t>
      </w:r>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993" w:author="Rapporteur" w:date="2025-08-30T11:26:00Z" w16du:dateUtc="2025-08-30T03: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05B22B1D" w:rsidR="002A5A9D" w:rsidRDefault="002A5A9D" w:rsidP="0037389E">
      <w:pPr>
        <w:rPr>
          <w:lang w:eastAsia="zh-CN"/>
        </w:rPr>
      </w:pPr>
      <w:del w:id="994" w:author="Rapporteur" w:date="2025-08-30T11:27:00Z" w16du:dateUtc="2025-08-30T03: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995" w:author="Rapporteur" w:date="2025-08-30T11:27:00Z" w16du:dateUtc="2025-08-30T03:27:00Z">
        <w:r w:rsidR="0037107A">
          <w:rPr>
            <w:rFonts w:hint="eastAsia"/>
            <w:lang w:eastAsia="zh-CN"/>
          </w:rPr>
          <w:t xml:space="preserve">NOTE </w:t>
        </w:r>
      </w:ins>
      <w:ins w:id="996" w:author="Rapporteur" w:date="2025-09-01T10:57:00Z" w16du:dateUtc="2025-09-01T02:57:00Z">
        <w:r w:rsidR="00EE53D3">
          <w:rPr>
            <w:rFonts w:hint="eastAsia"/>
            <w:lang w:eastAsia="zh-CN"/>
          </w:rPr>
          <w:t>3</w:t>
        </w:r>
      </w:ins>
      <w:r>
        <w:rPr>
          <w:rFonts w:hint="eastAsia"/>
          <w:lang w:eastAsia="zh-CN"/>
        </w:rPr>
        <w:t xml:space="preserve">: </w:t>
      </w:r>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69375957" w:rsidR="00697A01" w:rsidRPr="00140ACA" w:rsidRDefault="00884FA9" w:rsidP="0037389E">
      <w:pPr>
        <w:rPr>
          <w:lang w:eastAsia="zh-CN"/>
        </w:rPr>
      </w:pPr>
      <w:ins w:id="997" w:author="Rapporteur" w:date="2025-08-30T10:39:00Z" w16du:dateUtc="2025-08-30T02:39:00Z">
        <w:r>
          <w:rPr>
            <w:rFonts w:hint="eastAsia"/>
            <w:lang w:eastAsia="zh-CN"/>
          </w:rPr>
          <w:t>N</w:t>
        </w:r>
      </w:ins>
      <w:ins w:id="998" w:author="Rapporteur" w:date="2025-08-30T11:23:00Z" w16du:dateUtc="2025-08-30T03:23:00Z">
        <w:r w:rsidR="009D695E">
          <w:rPr>
            <w:rFonts w:hint="eastAsia"/>
            <w:lang w:eastAsia="zh-CN"/>
          </w:rPr>
          <w:t>OTE</w:t>
        </w:r>
      </w:ins>
      <w:ins w:id="999" w:author="Rapporteur" w:date="2025-08-30T11:27:00Z" w16du:dateUtc="2025-08-30T03:27:00Z">
        <w:r w:rsidR="0037107A">
          <w:rPr>
            <w:rFonts w:hint="eastAsia"/>
            <w:lang w:eastAsia="zh-CN"/>
          </w:rPr>
          <w:t xml:space="preserve"> </w:t>
        </w:r>
      </w:ins>
      <w:ins w:id="1000" w:author="Rapporteur" w:date="2025-09-01T10:57:00Z" w16du:dateUtc="2025-09-01T02:57:00Z">
        <w:r w:rsidR="00151D6B">
          <w:rPr>
            <w:rFonts w:hint="eastAsia"/>
            <w:lang w:eastAsia="zh-CN"/>
          </w:rPr>
          <w:t>4</w:t>
        </w:r>
      </w:ins>
      <w:ins w:id="1001" w:author="Rapporteur" w:date="2025-08-30T10:39:00Z" w16du:dateUtc="2025-08-30T02:39:00Z">
        <w:r>
          <w:rPr>
            <w:rFonts w:hint="eastAsia"/>
            <w:lang w:eastAsia="zh-CN"/>
          </w:rPr>
          <w:t xml:space="preserve">: </w:t>
        </w:r>
        <w:r w:rsidRPr="00884FA9">
          <w:rPr>
            <w:lang w:eastAsia="zh-CN"/>
          </w:rPr>
          <w:t>UE can perform data collection in IDLE/INACTIVE mode without any specification impact</w:t>
        </w:r>
      </w:ins>
    </w:p>
    <w:p w14:paraId="08A18385" w14:textId="3FC0585F" w:rsidR="00A54B90" w:rsidRDefault="0085766F" w:rsidP="0085766F">
      <w:pPr>
        <w:pStyle w:val="31"/>
      </w:pPr>
      <w:bookmarkStart w:id="1002" w:name="_Toc201320923"/>
      <w:bookmarkStart w:id="1003" w:name="_Toc207617104"/>
      <w:r>
        <w:t>6.1.</w:t>
      </w:r>
      <w:r w:rsidR="00406E8E">
        <w:t>3</w:t>
      </w:r>
      <w:r w:rsidR="00DE22DC">
        <w:tab/>
      </w:r>
      <w:r>
        <w:rPr>
          <w:rFonts w:hint="eastAsia"/>
        </w:rPr>
        <w:t>M</w:t>
      </w:r>
      <w:r>
        <w:t>easurement event prediction</w:t>
      </w:r>
      <w:bookmarkEnd w:id="1002"/>
      <w:bookmarkEnd w:id="1003"/>
      <w:r w:rsidRPr="0085766F">
        <w:t xml:space="preserve"> </w:t>
      </w:r>
    </w:p>
    <w:p w14:paraId="00B44EDB" w14:textId="09E78691" w:rsidR="005654B4" w:rsidRDefault="00530324" w:rsidP="005654B4">
      <w:pPr>
        <w:rPr>
          <w:lang w:eastAsia="zh-CN"/>
        </w:rPr>
      </w:pPr>
      <w:del w:id="1004" w:author="Rapporteur" w:date="2025-08-30T00:10:00Z" w16du:dateUtc="2025-08-29T16: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005" w:author="Rapporteur" w:date="2025-08-30T10:41:00Z" w16du:dateUtc="2025-08-30T02: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006" w:author="Rapporteur" w:date="2025-08-30T11:06:00Z" w16du:dateUtc="2025-08-30T03: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007" w:author="Rapporteur" w:date="2025-08-30T10:54:00Z" w16du:dateUtc="2025-08-30T02:54:00Z"/>
          <w:lang w:eastAsia="zh-CN"/>
        </w:rPr>
      </w:pPr>
      <w:ins w:id="1008" w:author="Rapporteur" w:date="2025-08-30T10:46:00Z" w16du:dateUtc="2025-08-30T02:46:00Z">
        <w:r>
          <w:rPr>
            <w:rFonts w:hint="eastAsia"/>
            <w:lang w:eastAsia="zh-CN"/>
          </w:rPr>
          <w:t xml:space="preserve">On top of inference </w:t>
        </w:r>
      </w:ins>
      <w:ins w:id="1009" w:author="Rapporteur" w:date="2025-08-30T10:47:00Z" w16du:dateUtc="2025-08-30T02: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010" w:author="Rapporteur" w:date="2025-08-30T10:48:00Z" w16du:dateUtc="2025-08-30T02:48:00Z">
        <w:r>
          <w:rPr>
            <w:rFonts w:hint="eastAsia"/>
            <w:lang w:eastAsia="zh-CN"/>
          </w:rPr>
          <w:t>parameters</w:t>
        </w:r>
      </w:ins>
      <w:ins w:id="1011" w:author="Rapporteur" w:date="2025-08-30T10:47:00Z" w16du:dateUtc="2025-08-30T02:47:00Z">
        <w:r w:rsidRPr="00417888">
          <w:rPr>
            <w:lang w:eastAsia="zh-CN"/>
          </w:rPr>
          <w:t xml:space="preserve"> </w:t>
        </w:r>
      </w:ins>
      <w:ins w:id="1012" w:author="Rapporteur" w:date="2025-08-30T10:48:00Z" w16du:dateUtc="2025-08-30T02:48:00Z">
        <w:r>
          <w:rPr>
            <w:rFonts w:hint="eastAsia"/>
            <w:lang w:eastAsia="zh-CN"/>
          </w:rPr>
          <w:t xml:space="preserve">e.g. </w:t>
        </w:r>
      </w:ins>
      <w:ins w:id="1013" w:author="Rapporteur" w:date="2025-08-30T10:47:00Z" w16du:dateUtc="2025-08-30T02:47:00Z">
        <w:r w:rsidRPr="00417888">
          <w:rPr>
            <w:lang w:eastAsia="zh-CN"/>
          </w:rPr>
          <w:t xml:space="preserve">event type </w:t>
        </w:r>
      </w:ins>
      <w:ins w:id="1014" w:author="Rapporteur" w:date="2025-08-30T10:49:00Z" w16du:dateUtc="2025-08-30T02:49:00Z">
        <w:r w:rsidR="00661B4D">
          <w:rPr>
            <w:rFonts w:hint="eastAsia"/>
            <w:lang w:eastAsia="zh-CN"/>
          </w:rPr>
          <w:t xml:space="preserve">are part of inference </w:t>
        </w:r>
      </w:ins>
      <w:ins w:id="1015" w:author="Rapporteur" w:date="2025-08-30T10:56:00Z" w16du:dateUtc="2025-08-30T02:56:00Z">
        <w:r w:rsidR="001971A1">
          <w:rPr>
            <w:rFonts w:hint="eastAsia"/>
            <w:lang w:eastAsia="zh-CN"/>
          </w:rPr>
          <w:t>configuration</w:t>
        </w:r>
      </w:ins>
      <w:ins w:id="1016" w:author="Rapporteur" w:date="2025-09-01T10:57:00Z" w16du:dateUtc="2025-09-01T02:57:00Z">
        <w:r w:rsidR="00350724">
          <w:rPr>
            <w:rFonts w:hint="eastAsia"/>
            <w:lang w:eastAsia="zh-CN"/>
          </w:rPr>
          <w:t xml:space="preserve"> of </w:t>
        </w:r>
      </w:ins>
      <w:ins w:id="1017" w:author="Rapporteur" w:date="2025-09-01T10:58:00Z" w16du:dateUtc="2025-09-01T02:58:00Z">
        <w:r w:rsidR="00350724">
          <w:rPr>
            <w:rFonts w:hint="eastAsia"/>
            <w:lang w:eastAsia="zh-CN"/>
          </w:rPr>
          <w:t>measurement event prediction</w:t>
        </w:r>
      </w:ins>
      <w:ins w:id="1018" w:author="Rapporteur" w:date="2025-08-30T10:49:00Z" w16du:dateUtc="2025-08-30T02:49:00Z">
        <w:r w:rsidR="00661B4D">
          <w:rPr>
            <w:rFonts w:hint="eastAsia"/>
            <w:lang w:eastAsia="zh-CN"/>
          </w:rPr>
          <w:t>.</w:t>
        </w:r>
      </w:ins>
    </w:p>
    <w:p w14:paraId="2BEDEE77" w14:textId="77777777" w:rsidR="00C56B09" w:rsidRDefault="00C56B09" w:rsidP="00F55D05">
      <w:pPr>
        <w:rPr>
          <w:ins w:id="1019" w:author="Rapporteur" w:date="2025-09-01T10:58:00Z" w16du:dateUtc="2025-09-01T02:58:00Z"/>
          <w:lang w:eastAsia="zh-CN"/>
        </w:rPr>
      </w:pPr>
    </w:p>
    <w:p w14:paraId="2A30833D" w14:textId="2F4FB7BD"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020" w:author="Rapporteur" w:date="2025-08-30T00:11:00Z" w16du:dateUtc="2025-08-29T16:11:00Z">
        <w:r w:rsidR="00A75B31" w:rsidDel="007A46E7">
          <w:rPr>
            <w:rFonts w:hint="eastAsia"/>
            <w:lang w:eastAsia="zh-CN"/>
          </w:rPr>
          <w:delText>.</w:delText>
        </w:r>
      </w:del>
      <w:r>
        <w:rPr>
          <w:rFonts w:hint="eastAsia"/>
          <w:lang w:eastAsia="zh-CN"/>
        </w:rPr>
        <w:t>.</w:t>
      </w:r>
      <w:ins w:id="1021" w:author="Rapporteur" w:date="2025-08-30T10:55:00Z" w16du:dateUtc="2025-08-30T02: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022" w:author="Rapporteur" w:date="2025-08-30T11:08:00Z" w16du:dateUtc="2025-08-30T03:08:00Z">
        <w:r w:rsidR="00F86AEB">
          <w:rPr>
            <w:rFonts w:hint="eastAsia"/>
            <w:lang w:eastAsia="zh-CN"/>
          </w:rPr>
          <w:t>or</w:t>
        </w:r>
      </w:ins>
      <w:ins w:id="1023" w:author="Rapporteur" w:date="2025-08-30T10:55:00Z" w16du:dateUtc="2025-08-30T02: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UE reports measurement event by following </w:t>
        </w:r>
        <w:r w:rsidR="00683172">
          <w:rPr>
            <w:rFonts w:hint="eastAsia"/>
            <w:lang w:eastAsia="zh-CN"/>
          </w:rPr>
          <w:t>existing</w:t>
        </w:r>
        <w:r w:rsidR="00683172" w:rsidRPr="00EC4693">
          <w:rPr>
            <w:lang w:eastAsia="zh-CN"/>
          </w:rPr>
          <w:t xml:space="preserve"> procedure.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444A4ECB" w:rsidR="00D74E12" w:rsidRPr="00D74E12" w:rsidRDefault="006B37E7" w:rsidP="00F55D05">
      <w:pPr>
        <w:rPr>
          <w:lang w:eastAsia="zh-CN"/>
        </w:rPr>
      </w:pPr>
      <w:ins w:id="1024" w:author="Rapporteur" w:date="2025-08-30T10:56:00Z" w16du:dateUtc="2025-08-30T02:56:00Z">
        <w:r>
          <w:rPr>
            <w:rFonts w:hint="eastAsia"/>
            <w:lang w:eastAsia="zh-CN"/>
          </w:rPr>
          <w:lastRenderedPageBreak/>
          <w:t xml:space="preserve">For </w:t>
        </w:r>
      </w:ins>
      <w:ins w:id="1025" w:author="Rapporteur" w:date="2025-08-30T10:58:00Z" w16du:dateUtc="2025-08-30T02:58:00Z">
        <w:r w:rsidR="00FA1890">
          <w:rPr>
            <w:rFonts w:hint="eastAsia"/>
            <w:lang w:eastAsia="zh-CN"/>
          </w:rPr>
          <w:t>in</w:t>
        </w:r>
      </w:ins>
      <w:ins w:id="1026" w:author="Rapporteur" w:date="2025-08-30T10:56:00Z" w16du:dateUtc="2025-08-30T02:56:00Z">
        <w:r>
          <w:rPr>
            <w:rFonts w:hint="eastAsia"/>
            <w:lang w:eastAsia="zh-CN"/>
          </w:rPr>
          <w:t xml:space="preserve">direct </w:t>
        </w:r>
      </w:ins>
      <w:ins w:id="1027" w:author="Rapporteur" w:date="2025-09-01T10:59:00Z" w16du:dateUtc="2025-09-01T02:59:00Z">
        <w:r w:rsidR="005965FF">
          <w:rPr>
            <w:rFonts w:hint="eastAsia"/>
            <w:lang w:eastAsia="zh-CN"/>
          </w:rPr>
          <w:t xml:space="preserve">event </w:t>
        </w:r>
      </w:ins>
      <w:ins w:id="1028" w:author="Rapporteur" w:date="2025-08-30T10:56:00Z" w16du:dateUtc="2025-08-30T02:56:00Z">
        <w:r>
          <w:rPr>
            <w:rFonts w:hint="eastAsia"/>
            <w:lang w:eastAsia="zh-CN"/>
          </w:rPr>
          <w:t>prediction</w:t>
        </w:r>
      </w:ins>
      <w:ins w:id="1029" w:author="Rapporteur" w:date="2025-08-30T11:03:00Z" w16du:dateUtc="2025-08-30T03:03:00Z">
        <w:r w:rsidR="00B370A9">
          <w:rPr>
            <w:rFonts w:hint="eastAsia"/>
            <w:lang w:eastAsia="zh-CN"/>
          </w:rPr>
          <w:t>,</w:t>
        </w:r>
      </w:ins>
      <w:ins w:id="1030" w:author="Rapporteur" w:date="2025-08-30T10:56:00Z" w16du:dateUtc="2025-08-30T02:56:00Z">
        <w:r>
          <w:rPr>
            <w:rFonts w:hint="eastAsia"/>
            <w:lang w:eastAsia="zh-CN"/>
          </w:rPr>
          <w:t xml:space="preserve"> RSRP</w:t>
        </w:r>
      </w:ins>
      <w:ins w:id="1031" w:author="Rapporteur" w:date="2025-08-30T10:57:00Z" w16du:dateUtc="2025-08-30T02: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ins w:id="1032" w:author="Rapporteur" w:date="2025-08-30T10:58:00Z" w16du:dateUtc="2025-08-30T02:58:00Z">
        <w:r w:rsidR="00FA1890">
          <w:rPr>
            <w:rFonts w:hint="eastAsia"/>
            <w:lang w:eastAsia="zh-CN"/>
          </w:rPr>
          <w:t>And</w:t>
        </w:r>
      </w:ins>
      <w:ins w:id="1033" w:author="Rapporteur" w:date="2025-08-30T10:57:00Z" w16du:dateUtc="2025-08-30T02:57:00Z">
        <w:r>
          <w:rPr>
            <w:rFonts w:hint="eastAsia"/>
            <w:lang w:eastAsia="zh-CN"/>
          </w:rPr>
          <w:t xml:space="preserve"> </w:t>
        </w:r>
      </w:ins>
      <w:ins w:id="1034" w:author="Rapporteur" w:date="2025-08-30T10:58:00Z" w16du:dateUtc="2025-08-30T02:58:00Z">
        <w:r>
          <w:rPr>
            <w:rFonts w:hint="eastAsia"/>
            <w:lang w:eastAsia="zh-CN"/>
          </w:rPr>
          <w:t>t</w:t>
        </w:r>
      </w:ins>
      <w:ins w:id="1035" w:author="Rapporteur" w:date="2025-08-30T10:57:00Z" w16du:dateUtc="2025-08-30T02:57:00Z">
        <w:r w:rsidRPr="006B37E7">
          <w:rPr>
            <w:lang w:eastAsia="zh-CN"/>
          </w:rPr>
          <w:t xml:space="preserve">here is no consensus on the feasibility of performance monitoring of direct </w:t>
        </w:r>
      </w:ins>
      <w:ins w:id="1036" w:author="Rapporteur" w:date="2025-09-01T10:59:00Z" w16du:dateUtc="2025-09-01T02:59:00Z">
        <w:r w:rsidR="005965FF">
          <w:rPr>
            <w:rFonts w:hint="eastAsia"/>
            <w:lang w:eastAsia="zh-CN"/>
          </w:rPr>
          <w:t xml:space="preserve">event </w:t>
        </w:r>
      </w:ins>
      <w:ins w:id="1037" w:author="Rapporteur" w:date="2025-08-30T10:57:00Z" w16du:dateUtc="2025-08-30T02:57:00Z">
        <w:r w:rsidRPr="006B37E7">
          <w:rPr>
            <w:lang w:eastAsia="zh-CN"/>
          </w:rPr>
          <w:t>prediction</w:t>
        </w:r>
      </w:ins>
      <w:ins w:id="1038" w:author="Rapporteur" w:date="2025-08-30T10:59:00Z" w16du:dateUtc="2025-08-30T02:59:00Z">
        <w:r w:rsidR="000560B2">
          <w:rPr>
            <w:rFonts w:hint="eastAsia"/>
            <w:lang w:eastAsia="zh-CN"/>
          </w:rPr>
          <w:t>.</w:t>
        </w:r>
      </w:ins>
    </w:p>
    <w:p w14:paraId="4A468FFB" w14:textId="358CC03A" w:rsidR="00746EAF" w:rsidRDefault="00D74E12" w:rsidP="00474572">
      <w:pPr>
        <w:rPr>
          <w:ins w:id="1039" w:author="Rapporteur" w:date="2025-08-30T11:06:00Z" w16du:dateUtc="2025-08-30T03: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040" w:author="Rapporteur" w:date="2025-08-30T11:00:00Z" w16du:dateUtc="2025-08-30T03: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041" w:author="Rapporteur" w:date="2025-08-30T10:59:00Z" w16du:dateUtc="2025-08-30T02:59:00Z"/>
          <w:lang w:eastAsia="zh-CN"/>
        </w:rPr>
      </w:pPr>
      <w:ins w:id="1042" w:author="Rapporteur" w:date="2025-08-30T11:06:00Z" w16du:dateUtc="2025-08-30T03:06:00Z">
        <w:r>
          <w:rPr>
            <w:rFonts w:hint="eastAsia"/>
            <w:lang w:eastAsia="zh-CN"/>
          </w:rPr>
          <w:t xml:space="preserve">NOTE 2: </w:t>
        </w:r>
        <w:r w:rsidRPr="00A54558">
          <w:rPr>
            <w:lang w:eastAsia="zh-CN"/>
          </w:rPr>
          <w:t xml:space="preserve">A single framework </w:t>
        </w:r>
      </w:ins>
      <w:ins w:id="1043" w:author="Rapporteur" w:date="2025-09-01T11:00:00Z" w16du:dateUtc="2025-09-01T03:00:00Z">
        <w:r w:rsidR="005965FF">
          <w:rPr>
            <w:rFonts w:hint="eastAsia"/>
            <w:lang w:eastAsia="zh-CN"/>
          </w:rPr>
          <w:t xml:space="preserve">is aimed </w:t>
        </w:r>
      </w:ins>
      <w:ins w:id="1044" w:author="Rapporteur" w:date="2025-08-30T11:06:00Z" w16du:dateUtc="2025-08-30T03:06:00Z">
        <w:r w:rsidRPr="00A54558">
          <w:rPr>
            <w:lang w:eastAsia="zh-CN"/>
          </w:rPr>
          <w:t>for direct and indirect event prediction</w:t>
        </w:r>
      </w:ins>
    </w:p>
    <w:p w14:paraId="0A935D31" w14:textId="7A6BC369" w:rsidR="00DA7B83" w:rsidRPr="00F55D05" w:rsidRDefault="00DA7B83" w:rsidP="00474572">
      <w:pPr>
        <w:rPr>
          <w:lang w:eastAsia="zh-CN"/>
        </w:rPr>
      </w:pPr>
      <w:ins w:id="1045" w:author="Rapporteur" w:date="2025-08-30T10:59:00Z" w16du:dateUtc="2025-08-30T02:59:00Z">
        <w:r>
          <w:rPr>
            <w:rFonts w:hint="eastAsia"/>
            <w:lang w:eastAsia="zh-CN"/>
          </w:rPr>
          <w:t>NOTE</w:t>
        </w:r>
      </w:ins>
      <w:ins w:id="1046" w:author="Rapporteur" w:date="2025-08-30T11:27:00Z" w16du:dateUtc="2025-08-30T03:27:00Z">
        <w:r w:rsidR="0026026F">
          <w:rPr>
            <w:rFonts w:hint="eastAsia"/>
            <w:lang w:eastAsia="zh-CN"/>
          </w:rPr>
          <w:t xml:space="preserve"> </w:t>
        </w:r>
      </w:ins>
      <w:ins w:id="1047" w:author="Rapporteur" w:date="2025-08-30T11:06:00Z" w16du:dateUtc="2025-08-30T03:06:00Z">
        <w:r w:rsidR="00A54558">
          <w:rPr>
            <w:rFonts w:hint="eastAsia"/>
            <w:lang w:eastAsia="zh-CN"/>
          </w:rPr>
          <w:t>3</w:t>
        </w:r>
      </w:ins>
      <w:ins w:id="1048" w:author="Rapporteur" w:date="2025-08-30T10:59:00Z" w16du:dateUtc="2025-08-30T02:59:00Z">
        <w:r>
          <w:rPr>
            <w:rFonts w:hint="eastAsia"/>
            <w:lang w:eastAsia="zh-CN"/>
          </w:rPr>
          <w:t xml:space="preserve">: </w:t>
        </w:r>
      </w:ins>
      <w:ins w:id="1049" w:author="Rapporteur" w:date="2025-08-30T11:03:00Z" w16du:dateUtc="2025-08-30T03:03:00Z">
        <w:r w:rsidR="00CD312B">
          <w:rPr>
            <w:rFonts w:hint="eastAsia"/>
            <w:lang w:eastAsia="zh-CN"/>
          </w:rPr>
          <w:t>The</w:t>
        </w:r>
      </w:ins>
      <w:ins w:id="1050" w:author="Rapporteur" w:date="2025-08-30T11:05:00Z" w16du:dateUtc="2025-08-30T03:05:00Z">
        <w:r w:rsidR="00CD312B">
          <w:rPr>
            <w:rFonts w:hint="eastAsia"/>
            <w:lang w:eastAsia="zh-CN"/>
          </w:rPr>
          <w:t xml:space="preserve"> feasibility of performance monitoring of direct </w:t>
        </w:r>
      </w:ins>
      <w:ins w:id="1051" w:author="Rapporteur" w:date="2025-08-30T11:08:00Z" w16du:dateUtc="2025-08-30T03:08:00Z">
        <w:r w:rsidR="00485EDE">
          <w:rPr>
            <w:rFonts w:hint="eastAsia"/>
            <w:lang w:eastAsia="zh-CN"/>
          </w:rPr>
          <w:t xml:space="preserve">event </w:t>
        </w:r>
      </w:ins>
      <w:ins w:id="1052" w:author="Rapporteur" w:date="2025-08-30T11:06:00Z" w16du:dateUtc="2025-08-30T03:06:00Z">
        <w:r w:rsidR="00CD312B">
          <w:rPr>
            <w:lang w:eastAsia="zh-CN"/>
          </w:rPr>
          <w:t>prediction</w:t>
        </w:r>
      </w:ins>
      <w:ins w:id="1053" w:author="Rapporteur" w:date="2025-08-30T11:03:00Z" w16du:dateUtc="2025-08-30T03:03:00Z">
        <w:r w:rsidR="00CD312B">
          <w:rPr>
            <w:rFonts w:hint="eastAsia"/>
            <w:lang w:eastAsia="zh-CN"/>
          </w:rPr>
          <w:t xml:space="preserve"> </w:t>
        </w:r>
      </w:ins>
      <w:ins w:id="1054" w:author="Rapporteur" w:date="2025-08-30T11:04:00Z" w16du:dateUtc="2025-08-30T03:04:00Z">
        <w:r w:rsidR="00CD312B">
          <w:rPr>
            <w:rFonts w:hint="eastAsia"/>
            <w:lang w:eastAsia="zh-CN"/>
          </w:rPr>
          <w:t>should be concluded before proceeding with normative work</w:t>
        </w:r>
      </w:ins>
      <w:ins w:id="1055" w:author="Rapporteur" w:date="2025-08-30T11:06:00Z" w16du:dateUtc="2025-08-30T03:06:00Z">
        <w:r w:rsidR="00CD312B">
          <w:rPr>
            <w:rFonts w:hint="eastAsia"/>
            <w:lang w:eastAsia="zh-CN"/>
          </w:rPr>
          <w:t>.</w:t>
        </w:r>
      </w:ins>
    </w:p>
    <w:p w14:paraId="7D144DB5" w14:textId="77777777" w:rsidR="0030087F" w:rsidRDefault="0030087F" w:rsidP="0030087F">
      <w:pPr>
        <w:pStyle w:val="21"/>
        <w:jc w:val="both"/>
      </w:pPr>
      <w:bookmarkStart w:id="1056" w:name="_Toc201320924"/>
      <w:bookmarkStart w:id="1057" w:name="_Toc207617105"/>
      <w:r>
        <w:t>6.2</w:t>
      </w:r>
      <w:r>
        <w:tab/>
      </w:r>
      <w:bookmarkStart w:id="1058" w:name="_Hlk198825984"/>
      <w:r w:rsidRPr="005D377C">
        <w:t>Interoperability</w:t>
      </w:r>
      <w:bookmarkEnd w:id="1058"/>
      <w:r w:rsidRPr="005D377C">
        <w:t>, t</w:t>
      </w:r>
      <w:r>
        <w:t>estability and RRM requirements</w:t>
      </w:r>
      <w:bookmarkEnd w:id="1056"/>
      <w:bookmarkEnd w:id="1057"/>
    </w:p>
    <w:p w14:paraId="134C4C03" w14:textId="77777777" w:rsidR="004B019F" w:rsidRDefault="004B019F" w:rsidP="004B019F">
      <w:pPr>
        <w:pStyle w:val="31"/>
        <w:jc w:val="both"/>
        <w:rPr>
          <w:lang w:eastAsia="zh-CN"/>
        </w:rPr>
      </w:pPr>
      <w:bookmarkStart w:id="1059" w:name="_Toc199755538"/>
      <w:bookmarkStart w:id="1060"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059"/>
      <w:bookmarkEnd w:id="1060"/>
    </w:p>
    <w:p w14:paraId="710CCDA7" w14:textId="77777777" w:rsidR="004B019F" w:rsidRDefault="004B019F" w:rsidP="004B019F">
      <w:pPr>
        <w:pStyle w:val="41"/>
        <w:jc w:val="both"/>
        <w:rPr>
          <w:lang w:eastAsia="zh-CN"/>
        </w:rPr>
      </w:pPr>
      <w:bookmarkStart w:id="1061" w:name="_Toc199755539"/>
      <w:bookmarkStart w:id="1062" w:name="_Toc207617107"/>
      <w:r>
        <w:rPr>
          <w:lang w:eastAsia="zh-CN"/>
        </w:rPr>
        <w:t>6.2.1.1</w:t>
      </w:r>
      <w:r>
        <w:rPr>
          <w:lang w:eastAsia="zh-CN"/>
        </w:rPr>
        <w:tab/>
        <w:t>General</w:t>
      </w:r>
      <w:bookmarkEnd w:id="1061"/>
      <w:bookmarkEnd w:id="1062"/>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063"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064" w:author="OPPO" w:date="2025-08-28T11:09:00Z"/>
          <w:lang w:val="en-US" w:eastAsia="zh-CN"/>
        </w:rPr>
      </w:pPr>
      <w:del w:id="1065"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066" w:name="_Toc199755540"/>
      <w:bookmarkStart w:id="1067" w:name="_Toc207617108"/>
      <w:r>
        <w:rPr>
          <w:lang w:eastAsia="zh-CN"/>
        </w:rPr>
        <w:t>6.2.1.2</w:t>
      </w:r>
      <w:r>
        <w:rPr>
          <w:lang w:eastAsia="zh-CN"/>
        </w:rPr>
        <w:tab/>
        <w:t xml:space="preserve">Potential RRM </w:t>
      </w:r>
      <w:r>
        <w:rPr>
          <w:rFonts w:hint="eastAsia"/>
          <w:lang w:eastAsia="zh-CN"/>
        </w:rPr>
        <w:t>requirements</w:t>
      </w:r>
      <w:bookmarkEnd w:id="1066"/>
      <w:bookmarkEnd w:id="1067"/>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068" w:author="OPPO" w:date="2025-08-27T14:07:00Z">
        <w:r>
          <w:t>L3-</w:t>
        </w:r>
      </w:ins>
      <w:r>
        <w:t xml:space="preserve">RSRP of cell 2) – (ground truth of </w:t>
      </w:r>
      <w:ins w:id="1069" w:author="OPPO" w:date="2025-08-27T14:07:00Z">
        <w:r>
          <w:t>L3-</w:t>
        </w:r>
      </w:ins>
      <w:r>
        <w:t xml:space="preserve">RSRP of cell 1 – ground truth of </w:t>
      </w:r>
      <w:ins w:id="1070"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071" w:author="OPPO" w:date="2025-08-27T14:22:00Z">
        <w:r>
          <w:t>L3-</w:t>
        </w:r>
      </w:ins>
      <w:r>
        <w:t>RSRP of cell 2 can be measured or predicted.</w:t>
      </w:r>
    </w:p>
    <w:p w14:paraId="56D2DC2F" w14:textId="77777777" w:rsidR="004B019F" w:rsidRPr="004B019F" w:rsidRDefault="004B019F" w:rsidP="004B019F">
      <w:pPr>
        <w:pStyle w:val="affc"/>
        <w:numPr>
          <w:ilvl w:val="0"/>
          <w:numId w:val="38"/>
        </w:numPr>
        <w:spacing w:after="200" w:line="276" w:lineRule="auto"/>
        <w:rPr>
          <w:lang w:eastAsia="zh-CN"/>
        </w:rPr>
      </w:pPr>
      <w:r w:rsidRPr="004B019F">
        <w:rPr>
          <w:lang w:eastAsia="zh-CN"/>
        </w:rPr>
        <w:t xml:space="preserve">Editor Note: The relative </w:t>
      </w:r>
      <w:del w:id="1072" w:author="OPPO" w:date="2025-08-27T14:25:00Z">
        <w:r w:rsidRPr="004B019F" w:rsidDel="0033474F">
          <w:rPr>
            <w:lang w:eastAsia="zh-CN"/>
          </w:rPr>
          <w:delText xml:space="preserve">RSRP </w:delText>
        </w:r>
      </w:del>
      <w:r w:rsidRPr="004B019F">
        <w:rPr>
          <w:lang w:eastAsia="zh-CN"/>
        </w:rPr>
        <w:t xml:space="preserve">accuracy </w:t>
      </w:r>
      <w:ins w:id="1073"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074" w:author="OPPO" w:date="2025-08-27T14:07:00Z">
        <w:r>
          <w:t>L3-</w:t>
        </w:r>
      </w:ins>
      <w:r>
        <w:t xml:space="preserve">RSRP of cell 2) – (ground truth of </w:t>
      </w:r>
      <w:ins w:id="1075" w:author="OPPO" w:date="2025-08-27T14:07:00Z">
        <w:r>
          <w:t>L3-</w:t>
        </w:r>
      </w:ins>
      <w:r>
        <w:t xml:space="preserve">RSRP of cell 1 – ground truth of </w:t>
      </w:r>
      <w:ins w:id="1076"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lastRenderedPageBreak/>
        <w:t xml:space="preserve">the reported </w:t>
      </w:r>
      <w:ins w:id="1077"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078" w:author="OPPO" w:date="2025-08-26T21:05:00Z"/>
          <w:lang w:eastAsia="zh-CN"/>
        </w:rPr>
      </w:pPr>
      <w:ins w:id="1079" w:author="OPPO" w:date="2025-08-26T23:46:00Z">
        <w:r w:rsidRPr="00A57725">
          <w:rPr>
            <w:lang w:eastAsia="zh-CN"/>
          </w:rPr>
          <w:t>Note: It is not precluded to update the definition based on further RAN2 progress in WI phase.</w:t>
        </w:r>
      </w:ins>
      <w:del w:id="1080"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081" w:author="OPPO" w:date="2025-08-27T14:08:00Z">
        <w:r w:rsidDel="00626D81">
          <w:delText xml:space="preserve">L3 </w:delText>
        </w:r>
      </w:del>
      <w:ins w:id="1082"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affc"/>
        <w:numPr>
          <w:ilvl w:val="0"/>
          <w:numId w:val="38"/>
        </w:numPr>
        <w:overflowPunct w:val="0"/>
        <w:autoSpaceDE w:val="0"/>
        <w:autoSpaceDN w:val="0"/>
        <w:adjustRightInd w:val="0"/>
        <w:spacing w:after="120"/>
        <w:ind w:left="641" w:hanging="357"/>
        <w:contextualSpacing w:val="0"/>
        <w:textAlignment w:val="baseline"/>
        <w:rPr>
          <w:ins w:id="1083" w:author="OPPO" w:date="2025-08-25T19:49:00Z"/>
          <w:rFonts w:eastAsia="Malgun Gothic"/>
          <w:lang w:eastAsia="zh-CN"/>
        </w:rPr>
      </w:pPr>
      <w:ins w:id="1084" w:author="OPPO" w:date="2025-08-26T23:43:00Z">
        <w:r>
          <w:rPr>
            <w:rFonts w:eastAsia="Malgun Gothic"/>
            <w:lang w:eastAsia="zh-CN"/>
          </w:rPr>
          <w:t>To</w:t>
        </w:r>
      </w:ins>
      <w:ins w:id="1085" w:author="OPPO" w:date="2025-08-26T20:59:00Z">
        <w:r w:rsidRPr="00D93D81">
          <w:rPr>
            <w:rFonts w:eastAsia="Malgun Gothic"/>
            <w:lang w:eastAsia="zh-CN"/>
          </w:rPr>
          <w:t xml:space="preserve"> model the measurement error, </w:t>
        </w:r>
      </w:ins>
      <w:ins w:id="1086" w:author="OPPO" w:date="2025-08-26T23:44:00Z">
        <w:r>
          <w:rPr>
            <w:rFonts w:eastAsia="Malgun Gothic"/>
            <w:lang w:eastAsia="zh-CN"/>
          </w:rPr>
          <w:t xml:space="preserve">the following can be used </w:t>
        </w:r>
      </w:ins>
      <w:del w:id="1087"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088" w:author="OPPO" w:date="2025-08-26T20:59:00Z">
        <w:r>
          <w:rPr>
            <w:rFonts w:eastAsia="Malgun Gothic"/>
            <w:lang w:eastAsia="zh-CN"/>
          </w:rPr>
          <w:t>a</w:t>
        </w:r>
      </w:ins>
      <w:ins w:id="1089" w:author="OPPO" w:date="2025-08-25T19:49:00Z">
        <w:r w:rsidRPr="000E2F76">
          <w:rPr>
            <w:rFonts w:eastAsia="Malgun Gothic"/>
            <w:lang w:eastAsia="zh-CN"/>
          </w:rPr>
          <w:t>s a baseline:</w:t>
        </w:r>
      </w:ins>
      <w:ins w:id="1090" w:author="OPPO" w:date="2025-08-26T23:44:00Z">
        <w:r>
          <w:rPr>
            <w:rFonts w:eastAsia="Malgun Gothic"/>
            <w:lang w:eastAsia="zh-CN"/>
          </w:rPr>
          <w:t xml:space="preserve"> </w:t>
        </w:r>
      </w:ins>
    </w:p>
    <w:p w14:paraId="4506D188" w14:textId="77777777" w:rsidR="004B019F" w:rsidRPr="000E2F76"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091" w:author="OPPO" w:date="2025-08-25T19:49:00Z"/>
          <w:rFonts w:eastAsia="Malgun Gothic"/>
          <w:lang w:eastAsia="zh-CN"/>
        </w:rPr>
      </w:pPr>
      <w:ins w:id="1092"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093" w:author="OPPO" w:date="2025-08-26T23:42:00Z"/>
          <w:rFonts w:eastAsia="Malgun Gothic"/>
          <w:lang w:eastAsia="zh-CN"/>
        </w:rPr>
      </w:pPr>
      <w:ins w:id="1094" w:author="OPPO" w:date="2025-08-25T19:49:00Z">
        <w:r w:rsidRPr="000E2F76">
          <w:rPr>
            <w:rFonts w:eastAsia="Malgun Gothic"/>
            <w:lang w:eastAsia="zh-CN"/>
          </w:rPr>
          <w:t xml:space="preserve">For RF error model, use </w:t>
        </w:r>
      </w:ins>
      <w:ins w:id="1095" w:author="OPPO" w:date="2025-08-26T21:00:00Z">
        <w:r>
          <w:rPr>
            <w:rFonts w:eastAsia="Malgun Gothic"/>
            <w:lang w:eastAsia="zh-CN"/>
          </w:rPr>
          <w:t xml:space="preserve">a </w:t>
        </w:r>
      </w:ins>
      <w:ins w:id="1096"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31"/>
        <w:jc w:val="both"/>
        <w:rPr>
          <w:lang w:eastAsia="zh-CN"/>
        </w:rPr>
      </w:pPr>
      <w:bookmarkStart w:id="1097" w:name="_Toc199755541"/>
      <w:bookmarkStart w:id="1098"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097"/>
      <w:bookmarkEnd w:id="1098"/>
    </w:p>
    <w:p w14:paraId="565174BD" w14:textId="77777777" w:rsidR="004B019F" w:rsidRDefault="004B019F" w:rsidP="004B019F">
      <w:pPr>
        <w:pStyle w:val="41"/>
        <w:jc w:val="both"/>
        <w:rPr>
          <w:lang w:eastAsia="zh-CN"/>
        </w:rPr>
      </w:pPr>
      <w:bookmarkStart w:id="1099" w:name="_Toc199755542"/>
      <w:bookmarkStart w:id="1100" w:name="_Toc207617110"/>
      <w:r>
        <w:rPr>
          <w:lang w:eastAsia="zh-CN"/>
        </w:rPr>
        <w:t>6.2.2.1</w:t>
      </w:r>
      <w:r>
        <w:rPr>
          <w:lang w:eastAsia="zh-CN"/>
        </w:rPr>
        <w:tab/>
        <w:t>General</w:t>
      </w:r>
      <w:bookmarkEnd w:id="1099"/>
      <w:bookmarkEnd w:id="1100"/>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101" w:name="_Toc199755543"/>
      <w:bookmarkStart w:id="1102" w:name="_Toc207617111"/>
      <w:r>
        <w:rPr>
          <w:lang w:eastAsia="zh-CN"/>
        </w:rPr>
        <w:t>6.2.2.2</w:t>
      </w:r>
      <w:r>
        <w:rPr>
          <w:lang w:eastAsia="zh-CN"/>
        </w:rPr>
        <w:tab/>
        <w:t xml:space="preserve">Potential RRM </w:t>
      </w:r>
      <w:r>
        <w:rPr>
          <w:rFonts w:hint="eastAsia"/>
          <w:lang w:eastAsia="zh-CN"/>
        </w:rPr>
        <w:t>requirements</w:t>
      </w:r>
      <w:bookmarkEnd w:id="1101"/>
      <w:bookmarkEnd w:id="1102"/>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103" w:author="OPPO" w:date="2025-08-28T11:07:00Z">
        <w:r w:rsidDel="000A1DBF">
          <w:rPr>
            <w:lang w:eastAsia="zh-CN"/>
          </w:rPr>
          <w:delText xml:space="preserve">are considered </w:delText>
        </w:r>
      </w:del>
      <w:r>
        <w:rPr>
          <w:lang w:eastAsia="zh-CN"/>
        </w:rPr>
        <w:t>including</w:t>
      </w:r>
      <w:ins w:id="1104" w:author="OPPO" w:date="2025-08-28T11:07:00Z">
        <w:r>
          <w:rPr>
            <w:lang w:eastAsia="zh-CN"/>
          </w:rPr>
          <w:t>, but not limited</w:t>
        </w:r>
      </w:ins>
      <w:ins w:id="1105"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106" w:author="OPPO" w:date="2025-08-25T20:15:00Z">
        <w:r w:rsidDel="00694379">
          <w:rPr>
            <w:lang w:eastAsia="zh-CN"/>
          </w:rPr>
          <w:delText>[</w:delText>
        </w:r>
      </w:del>
      <w:r>
        <w:rPr>
          <w:lang w:eastAsia="zh-CN"/>
        </w:rPr>
        <w:t>delay and accuracy</w:t>
      </w:r>
      <w:del w:id="1107"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108"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109" w:author="OPPO" w:date="2025-08-25T20:15:00Z">
        <w:r w:rsidDel="00694379">
          <w:rPr>
            <w:lang w:eastAsia="zh-CN"/>
          </w:rPr>
          <w:delText>[</w:delText>
        </w:r>
      </w:del>
      <w:r>
        <w:rPr>
          <w:lang w:eastAsia="zh-CN"/>
        </w:rPr>
        <w:t>corresponding to the predicted event occurrence time</w:t>
      </w:r>
      <w:del w:id="1110"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111" w:author="OPPO" w:date="2025-08-25T20:16:00Z"/>
          <w:lang w:eastAsia="zh-CN"/>
        </w:rPr>
      </w:pPr>
      <w:del w:id="1112"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113" w:name="_Toc199755544"/>
      <w:bookmarkStart w:id="1114" w:name="_Toc207617112"/>
      <w:r>
        <w:rPr>
          <w:lang w:eastAsia="zh-CN"/>
        </w:rPr>
        <w:lastRenderedPageBreak/>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113"/>
      <w:bookmarkEnd w:id="1114"/>
      <w:r>
        <w:rPr>
          <w:lang w:eastAsia="zh-CN"/>
        </w:rPr>
        <w:t xml:space="preserve"> </w:t>
      </w:r>
    </w:p>
    <w:p w14:paraId="012589FC" w14:textId="77777777" w:rsidR="004B019F" w:rsidRDefault="004B019F" w:rsidP="004B019F">
      <w:pPr>
        <w:pStyle w:val="41"/>
        <w:jc w:val="both"/>
        <w:rPr>
          <w:lang w:eastAsia="zh-CN"/>
        </w:rPr>
      </w:pPr>
      <w:bookmarkStart w:id="1115" w:name="_Toc199755545"/>
      <w:bookmarkStart w:id="1116"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115"/>
      <w:bookmarkEnd w:id="1116"/>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117" w:name="_Toc199755546"/>
      <w:bookmarkStart w:id="1118" w:name="_Toc207617114"/>
      <w:r>
        <w:rPr>
          <w:lang w:eastAsia="zh-CN"/>
        </w:rPr>
        <w:t>6.2.3.2</w:t>
      </w:r>
      <w:r>
        <w:rPr>
          <w:lang w:eastAsia="zh-CN"/>
        </w:rPr>
        <w:tab/>
        <w:t>Prediction consistency in time domain</w:t>
      </w:r>
      <w:bookmarkEnd w:id="1117"/>
      <w:bookmarkEnd w:id="1118"/>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41"/>
        <w:jc w:val="both"/>
        <w:rPr>
          <w:lang w:eastAsia="zh-CN"/>
        </w:rPr>
      </w:pPr>
      <w:bookmarkStart w:id="1119" w:name="_Toc199755547"/>
      <w:bookmarkStart w:id="1120"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119"/>
      <w:bookmarkEnd w:id="1120"/>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121" w:author="Rapporteur" w:date="2025-09-01T10:20:00Z" w16du:dateUtc="2025-09-01T02:20:00Z">
        <w:r w:rsidDel="007E06C1">
          <w:rPr>
            <w:rFonts w:hint="eastAsia"/>
            <w:lang w:eastAsia="zh-CN"/>
          </w:rPr>
          <w:delText xml:space="preserve">Editor </w:delText>
        </w:r>
      </w:del>
      <w:r>
        <w:rPr>
          <w:rFonts w:hint="eastAsia"/>
          <w:lang w:eastAsia="zh-CN"/>
        </w:rPr>
        <w:t xml:space="preserve">Note: </w:t>
      </w:r>
      <w:del w:id="1122" w:author="Rapporteur" w:date="2025-09-01T10:21:00Z" w16du:dateUtc="2025-09-01T02:21:00Z">
        <w:r w:rsidDel="007E06C1">
          <w:delText>RAN4 will further decide if</w:delText>
        </w:r>
      </w:del>
      <w:r>
        <w:t xml:space="preserve"> </w:t>
      </w:r>
      <w:ins w:id="1123" w:author="Rapporteur" w:date="2025-09-01T10:21:00Z" w16du:dateUtc="2025-09-01T02:21:00Z">
        <w:r w:rsidR="007E06C1">
          <w:rPr>
            <w:rFonts w:hint="eastAsia"/>
            <w:lang w:eastAsia="zh-CN"/>
          </w:rPr>
          <w:t xml:space="preserve">Whether </w:t>
        </w:r>
      </w:ins>
      <w:r>
        <w:t>more than 2 cells are needed for inter-cell RRM measurement prediction/event prediction</w:t>
      </w:r>
      <w:ins w:id="1124" w:author="Rapporteur" w:date="2025-09-01T10:21:00Z" w16du:dateUtc="2025-09-01T02:21:00Z">
        <w:r w:rsidR="007E06C1">
          <w:rPr>
            <w:rFonts w:hint="eastAsia"/>
            <w:lang w:eastAsia="zh-CN"/>
          </w:rPr>
          <w:t xml:space="preserve"> will be deci</w:t>
        </w:r>
      </w:ins>
      <w:ins w:id="1125" w:author="Rapporteur" w:date="2025-09-01T10:22:00Z" w16du:dateUtc="2025-09-01T02: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126" w:name="_Toc199755548"/>
      <w:bookmarkStart w:id="1127" w:name="_Toc207617116"/>
      <w:r>
        <w:rPr>
          <w:lang w:eastAsia="zh-CN"/>
        </w:rPr>
        <w:t>6.2.4</w:t>
      </w:r>
      <w:r>
        <w:rPr>
          <w:lang w:eastAsia="zh-CN"/>
        </w:rPr>
        <w:tab/>
        <w:t>Interoperability</w:t>
      </w:r>
      <w:bookmarkEnd w:id="1126"/>
      <w:bookmarkEnd w:id="1127"/>
    </w:p>
    <w:p w14:paraId="5D7E3C71" w14:textId="77777777" w:rsidR="004B019F" w:rsidDel="0013094F" w:rsidRDefault="004B019F" w:rsidP="004B019F">
      <w:pPr>
        <w:spacing w:beforeLines="50" w:before="120" w:after="0"/>
        <w:jc w:val="both"/>
        <w:rPr>
          <w:del w:id="1128" w:author="OPPO" w:date="2025-08-25T20:22:00Z"/>
          <w:lang w:eastAsia="zh-CN"/>
        </w:rPr>
      </w:pPr>
      <w:del w:id="1129"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130" w:author="OPPO" w:date="2025-08-25T20:21:00Z"/>
          <w:lang w:eastAsia="zh-CN"/>
        </w:rPr>
      </w:pPr>
      <w:del w:id="1131"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132" w:author="OPPO" w:date="2025-08-26T21:02:00Z">
        <w:r>
          <w:rPr>
            <w:rFonts w:hint="eastAsia"/>
            <w:lang w:eastAsia="zh-CN"/>
          </w:rPr>
          <w:t>R</w:t>
        </w:r>
        <w:r>
          <w:rPr>
            <w:lang w:eastAsia="zh-CN"/>
          </w:rPr>
          <w:t xml:space="preserve">AN4 </w:t>
        </w:r>
      </w:ins>
      <w:ins w:id="1133"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31"/>
        <w:jc w:val="both"/>
        <w:rPr>
          <w:lang w:eastAsia="zh-CN"/>
        </w:rPr>
      </w:pPr>
      <w:bookmarkStart w:id="1134" w:name="_Toc199755549"/>
      <w:bookmarkStart w:id="1135" w:name="_Toc207617117"/>
      <w:r>
        <w:rPr>
          <w:lang w:eastAsia="zh-CN"/>
        </w:rPr>
        <w:t>6.2.5</w:t>
      </w:r>
      <w:r>
        <w:rPr>
          <w:lang w:eastAsia="zh-CN"/>
        </w:rPr>
        <w:tab/>
        <w:t>Generalization</w:t>
      </w:r>
      <w:bookmarkEnd w:id="1134"/>
      <w:bookmarkEnd w:id="1135"/>
    </w:p>
    <w:p w14:paraId="721E99FD" w14:textId="77777777" w:rsidR="004B019F" w:rsidDel="003A12BB" w:rsidRDefault="004B019F" w:rsidP="004B019F">
      <w:pPr>
        <w:spacing w:beforeLines="50" w:before="120" w:after="0"/>
        <w:jc w:val="both"/>
        <w:rPr>
          <w:del w:id="1136" w:author="OPPO" w:date="2025-08-25T20:23:00Z"/>
          <w:lang w:eastAsia="zh-CN"/>
        </w:rPr>
      </w:pPr>
      <w:del w:id="1137"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138"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139"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140" w:author="OPPO" w:date="2025-08-26T21:01:00Z">
        <w:r>
          <w:rPr>
            <w:rFonts w:hint="eastAsia"/>
            <w:lang w:eastAsia="zh-CN"/>
          </w:rPr>
          <w:t>discuss</w:t>
        </w:r>
        <w:r>
          <w:rPr>
            <w:lang w:eastAsia="zh-CN"/>
          </w:rPr>
          <w:t xml:space="preserve"> </w:t>
        </w:r>
      </w:ins>
      <w:ins w:id="1141"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142" w:name="_Toc201320937"/>
      <w:bookmarkStart w:id="1143" w:name="_Toc207617118"/>
      <w:r>
        <w:t>7</w:t>
      </w:r>
      <w:r w:rsidR="00987CCE" w:rsidRPr="004D3578">
        <w:tab/>
      </w:r>
      <w:r w:rsidR="00987CCE">
        <w:t>Conclusion</w:t>
      </w:r>
      <w:bookmarkEnd w:id="1142"/>
      <w:bookmarkEnd w:id="1143"/>
    </w:p>
    <w:p w14:paraId="77CDF665" w14:textId="77777777" w:rsidR="00F51C52" w:rsidRDefault="00F51C52" w:rsidP="00F51C52">
      <w:pPr>
        <w:rPr>
          <w:ins w:id="1144" w:author="Rapporteur" w:date="2025-08-29T19:58:00Z" w16du:dateUtc="2025-08-29T11:58:00Z"/>
          <w:rFonts w:eastAsia="等线"/>
        </w:rPr>
      </w:pPr>
      <w:ins w:id="1145" w:author="Rapporteur" w:date="2025-08-29T19:58:00Z" w16du:dateUtc="2025-08-29T11:58:00Z">
        <w:r>
          <w:rPr>
            <w:rFonts w:eastAsia="等线" w:hint="eastAsia"/>
          </w:rPr>
          <w:t xml:space="preserve">The study focuses on evaluation of benefit of AI mobility use cases, namely RRM measurement prediction and measurement event prediction. Another use case i.e. RLF prediction is studied without evaluation. 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0706D20D" w:rsidR="00F51C52" w:rsidRDefault="00F51C52" w:rsidP="00F51C52">
      <w:pPr>
        <w:rPr>
          <w:ins w:id="1146" w:author="Rapporteur" w:date="2025-08-29T19:58:00Z" w16du:dateUtc="2025-08-29T11:58:00Z"/>
          <w:rFonts w:eastAsia="等线"/>
        </w:rPr>
      </w:pPr>
      <w:ins w:id="1147" w:author="Rapporteur" w:date="2025-08-29T19:58:00Z" w16du:dateUtc="2025-08-29T11: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For FR1 intra-frequency temporal domain case B</w:t>
        </w:r>
        <w:r>
          <w:rPr>
            <w:rFonts w:eastAsia="等线" w:hint="eastAsia"/>
          </w:rPr>
          <w:t xml:space="preserve"> ,th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148" w:author="Rapporteur" w:date="2025-08-29T19:58:00Z" w16du:dateUtc="2025-08-29T11:58:00Z"/>
          <w:rFonts w:eastAsia="等线"/>
        </w:rPr>
      </w:pPr>
      <w:ins w:id="1149" w:author="Rapporteur" w:date="2025-08-29T19:58:00Z" w16du:dateUtc="2025-08-29T11: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w:t>
        </w:r>
        <w:r>
          <w:rPr>
            <w:rFonts w:eastAsia="等线" w:hint="eastAsia"/>
          </w:rPr>
          <w:lastRenderedPageBreak/>
          <w:t xml:space="preserve">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150" w:author="Rapporteur" w:date="2025-08-29T19:58:00Z" w16du:dateUtc="2025-08-29T11:58:00Z"/>
          <w:rFonts w:eastAsia="等线"/>
        </w:rPr>
      </w:pPr>
      <w:ins w:id="1151" w:author="Rapporteur" w:date="2025-08-29T19:58:00Z" w16du:dateUtc="2025-08-29T11: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B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152" w:author="Rapporteur" w:date="2025-08-29T19:58:00Z" w16du:dateUtc="2025-08-29T11:58:00Z"/>
          <w:rFonts w:eastAsia="等线"/>
        </w:rPr>
      </w:pPr>
      <w:ins w:id="1153" w:author="Rapporteur" w:date="2025-08-29T19:58:00Z" w16du:dateUtc="2025-08-29T11:58:00Z">
        <w:r>
          <w:rPr>
            <w:rFonts w:eastAsia="等线" w:hint="eastAsia"/>
          </w:rPr>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154" w:author="Rapporteur" w:date="2025-08-29T19:58:00Z" w16du:dateUtc="2025-08-29T11:58:00Z"/>
          <w:rFonts w:eastAsia="等线"/>
        </w:rPr>
      </w:pPr>
      <w:ins w:id="1155" w:author="Rapporteur" w:date="2025-08-29T19:58:00Z" w16du:dateUtc="2025-08-29T11: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156" w:author="Rapporteur" w:date="2025-08-29T19:58:00Z" w16du:dateUtc="2025-08-29T11:58:00Z"/>
          <w:rFonts w:eastAsia="等线"/>
        </w:rPr>
      </w:pPr>
      <w:ins w:id="1157" w:author="Rapporteur" w:date="2025-08-29T19:58:00Z" w16du:dateUtc="2025-08-29T11: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A1F24CB" w:rsidR="00F51C52" w:rsidRDefault="00F51C52" w:rsidP="00F51C52">
      <w:pPr>
        <w:rPr>
          <w:ins w:id="1158" w:author="Rapporteur" w:date="2025-08-29T19:58:00Z" w16du:dateUtc="2025-08-29T11:58:00Z"/>
          <w:rFonts w:eastAsia="等线"/>
        </w:rPr>
      </w:pPr>
      <w:ins w:id="1159" w:author="Rapporteur" w:date="2025-08-29T19:58:00Z" w16du:dateUtc="2025-08-29T11:58:00Z">
        <w:r>
          <w:rPr>
            <w:rFonts w:eastAsia="等线" w:hint="eastAsia"/>
          </w:rPr>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 including data collection for </w:t>
        </w:r>
        <w:r>
          <w:rPr>
            <w:rFonts w:eastAsia="等线"/>
          </w:rPr>
          <w:t xml:space="preserve">model </w:t>
        </w:r>
        <w:r>
          <w:rPr>
            <w:rFonts w:eastAsia="等线" w:hint="eastAsia"/>
          </w:rPr>
          <w:t xml:space="preserve">training.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21A926B3" w:rsidR="00F51C52" w:rsidRDefault="00F51C52" w:rsidP="00F51C52">
      <w:pPr>
        <w:rPr>
          <w:ins w:id="1160" w:author="Rapporteur" w:date="2025-08-29T19:58:00Z" w16du:dateUtc="2025-08-29T11:58:00Z"/>
          <w:rFonts w:eastAsia="等线"/>
        </w:rPr>
      </w:pPr>
      <w:ins w:id="1161" w:author="Rapporteur" w:date="2025-08-29T19:58:00Z" w16du:dateUtc="2025-08-29T11:58:00Z">
        <w:r w:rsidRPr="00061F6F">
          <w:rPr>
            <w:rFonts w:eastAsia="等线"/>
          </w:rPr>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162"/>
      <w:ins w:id="1163" w:author="Rapporteur" w:date="2025-08-29T20:06:00Z" w16du:dateUtc="2025-08-29T12: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164" w:author="Rapporteur" w:date="2025-08-29T20:05:00Z" w16du:dateUtc="2025-08-29T12:05:00Z">
        <w:r w:rsidR="00EB5CA5" w:rsidRPr="00573EC2">
          <w:rPr>
            <w:rFonts w:eastAsia="等线"/>
            <w:highlight w:val="yellow"/>
          </w:rPr>
          <w:t>impacts/evaluations</w:t>
        </w:r>
      </w:ins>
      <w:commentRangeEnd w:id="1162"/>
      <w:ins w:id="1165" w:author="Rapporteur" w:date="2025-08-29T20:09:00Z" w16du:dateUtc="2025-08-29T12:09:00Z">
        <w:r w:rsidR="00EB5CA5">
          <w:rPr>
            <w:rStyle w:val="affff6"/>
          </w:rPr>
          <w:commentReference w:id="1162"/>
        </w:r>
      </w:ins>
      <w:ins w:id="1166" w:author="Rapporteur" w:date="2025-08-29T20:05:00Z" w16du:dateUtc="2025-08-29T12:05:00Z">
        <w:r w:rsidR="00EB5CA5">
          <w:rPr>
            <w:rFonts w:eastAsia="等线" w:hint="eastAsia"/>
            <w:lang w:eastAsia="zh-CN"/>
          </w:rPr>
          <w:t xml:space="preserve"> in </w:t>
        </w:r>
      </w:ins>
      <w:ins w:id="1167" w:author="Rapporteur" w:date="2025-08-29T19:58:00Z" w16du:dateUtc="2025-08-29T11:58:00Z">
        <w:r>
          <w:rPr>
            <w:rFonts w:eastAsia="等线"/>
          </w:rPr>
          <w:t>other WG</w:t>
        </w:r>
        <w:r>
          <w:rPr>
            <w:rFonts w:eastAsia="等线" w:hint="eastAsia"/>
          </w:rPr>
          <w:t xml:space="preserve"> </w:t>
        </w:r>
        <w:commentRangeStart w:id="1168"/>
        <w:r w:rsidRPr="00573EC2">
          <w:rPr>
            <w:rFonts w:eastAsia="等线"/>
            <w:strike/>
            <w:highlight w:val="yellow"/>
          </w:rPr>
          <w:t>workload</w:t>
        </w:r>
        <w:r w:rsidRPr="00573EC2">
          <w:rPr>
            <w:rFonts w:eastAsia="等线"/>
            <w:highlight w:val="yellow"/>
          </w:rPr>
          <w:t xml:space="preserve"> </w:t>
        </w:r>
        <w:r w:rsidRPr="00573EC2">
          <w:rPr>
            <w:rFonts w:eastAsia="等线"/>
            <w:strike/>
            <w:highlight w:val="yellow"/>
          </w:rPr>
          <w:t>uncertainty</w:t>
        </w:r>
      </w:ins>
      <w:commentRangeEnd w:id="1168"/>
      <w:ins w:id="1169" w:author="Rapporteur" w:date="2025-08-29T20:09:00Z" w16du:dateUtc="2025-08-29T12:09:00Z">
        <w:r w:rsidR="00EB5CA5">
          <w:rPr>
            <w:rStyle w:val="affff6"/>
          </w:rPr>
          <w:commentReference w:id="1168"/>
        </w:r>
      </w:ins>
      <w:ins w:id="1170" w:author="Rapporteur" w:date="2025-08-29T19:58:00Z" w16du:dateUtc="2025-08-29T11:58:00Z">
        <w:r>
          <w:rPr>
            <w:rFonts w:eastAsia="等线" w:hint="eastAsia"/>
          </w:rPr>
          <w:t xml:space="preserve"> for UE sided model.</w:t>
        </w:r>
      </w:ins>
    </w:p>
    <w:p w14:paraId="11C17252" w14:textId="57055F52" w:rsidR="00F51C52" w:rsidRDefault="00F51C52" w:rsidP="00F51C52">
      <w:pPr>
        <w:rPr>
          <w:ins w:id="1171" w:author="Rapporteur" w:date="2025-08-29T19:58:00Z" w16du:dateUtc="2025-08-29T11:58:00Z"/>
          <w:rFonts w:eastAsia="等线"/>
        </w:rPr>
      </w:pPr>
      <w:ins w:id="1172" w:author="Rapporteur" w:date="2025-08-29T19:58:00Z" w16du:dateUtc="2025-08-29T11: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5FC75365" w:rsidR="00F51C52" w:rsidRDefault="00F51C52" w:rsidP="00F51C52">
      <w:pPr>
        <w:rPr>
          <w:ins w:id="1173" w:author="Rapporteur" w:date="2025-08-29T19:58:00Z" w16du:dateUtc="2025-08-29T11:58:00Z"/>
          <w:rFonts w:eastAsia="等线"/>
        </w:rPr>
      </w:pPr>
      <w:ins w:id="1174" w:author="Rapporteur" w:date="2025-08-29T19:58:00Z" w16du:dateUtc="2025-08-29T11:58:00Z">
        <w:r>
          <w:rPr>
            <w:rFonts w:eastAsia="等线" w:hint="eastAsia"/>
          </w:rPr>
          <w:t xml:space="preserve">Based on what is summarized above, </w:t>
        </w:r>
        <w:commentRangeStart w:id="1175"/>
        <w:r w:rsidRPr="00573EC2">
          <w:rPr>
            <w:rFonts w:eastAsia="等线"/>
            <w:strike/>
            <w:highlight w:val="yellow"/>
          </w:rPr>
          <w:t>we</w:t>
        </w:r>
        <w:r w:rsidRPr="00573EC2">
          <w:rPr>
            <w:rFonts w:eastAsia="等线"/>
            <w:highlight w:val="yellow"/>
          </w:rPr>
          <w:t xml:space="preserve"> </w:t>
        </w:r>
        <w:r w:rsidRPr="00573EC2">
          <w:rPr>
            <w:rFonts w:eastAsia="等线"/>
            <w:strike/>
            <w:highlight w:val="yellow"/>
          </w:rPr>
          <w:t>recommend</w:t>
        </w:r>
      </w:ins>
      <w:commentRangeEnd w:id="1175"/>
      <w:ins w:id="1176" w:author="Rapporteur" w:date="2025-08-29T20:07:00Z" w16du:dateUtc="2025-08-29T12:07:00Z">
        <w:r w:rsidR="00EB5CA5">
          <w:rPr>
            <w:rStyle w:val="affff6"/>
          </w:rPr>
          <w:commentReference w:id="1175"/>
        </w:r>
      </w:ins>
      <w:ins w:id="1177" w:author="Rapporteur" w:date="2025-08-29T19:58:00Z" w16du:dateUtc="2025-08-29T11:58:00Z">
        <w:r>
          <w:rPr>
            <w:rFonts w:eastAsia="等线"/>
          </w:rPr>
          <w:t xml:space="preserve"> RRM and measurement event prediction </w:t>
        </w:r>
      </w:ins>
      <w:commentRangeStart w:id="1178"/>
      <w:ins w:id="1179" w:author="Rapporteur" w:date="2025-08-29T20:03:00Z" w16du:dateUtc="2025-08-29T12:03:00Z">
        <w:r w:rsidR="00822487" w:rsidRPr="00573EC2">
          <w:rPr>
            <w:rFonts w:eastAsia="等线"/>
            <w:highlight w:val="yellow"/>
            <w:lang w:eastAsia="zh-CN"/>
          </w:rPr>
          <w:t>are recommended</w:t>
        </w:r>
      </w:ins>
      <w:commentRangeEnd w:id="1178"/>
      <w:ins w:id="1180" w:author="Rapporteur" w:date="2025-08-29T20:08:00Z" w16du:dateUtc="2025-08-29T12:08:00Z">
        <w:r w:rsidR="00EB5CA5">
          <w:rPr>
            <w:rStyle w:val="affff6"/>
          </w:rPr>
          <w:commentReference w:id="1178"/>
        </w:r>
      </w:ins>
      <w:ins w:id="1181" w:author="Rapporteur" w:date="2025-08-29T20:03:00Z" w16du:dateUtc="2025-08-29T12:03:00Z">
        <w:r w:rsidR="00822487">
          <w:rPr>
            <w:rFonts w:eastAsia="等线" w:hint="eastAsia"/>
            <w:lang w:eastAsia="zh-CN"/>
          </w:rPr>
          <w:t xml:space="preserve"> </w:t>
        </w:r>
      </w:ins>
      <w:ins w:id="1182" w:author="Rapporteur" w:date="2025-08-29T19:58:00Z" w16du:dateUtc="2025-08-29T11:58:00Z">
        <w:r>
          <w:rPr>
            <w:rFonts w:eastAsia="等线"/>
          </w:rPr>
          <w:t>for normative work</w:t>
        </w:r>
      </w:ins>
      <w:ins w:id="1183" w:author="Rapporteur" w:date="2025-08-29T20:01:00Z" w16du:dateUtc="2025-08-29T12:01:00Z">
        <w:r w:rsidR="00F17FAB">
          <w:rPr>
            <w:rFonts w:eastAsia="等线" w:hint="eastAsia"/>
            <w:lang w:eastAsia="zh-CN"/>
          </w:rPr>
          <w:t xml:space="preserve"> </w:t>
        </w:r>
      </w:ins>
      <w:commentRangeStart w:id="1184"/>
      <w:ins w:id="1185" w:author="Rapporteur" w:date="2025-08-29T19:58:00Z" w16du:dateUtc="2025-08-29T11:58:00Z">
        <w:r w:rsidRPr="00573EC2">
          <w:rPr>
            <w:rFonts w:eastAsia="等线"/>
            <w:highlight w:val="yellow"/>
          </w:rPr>
          <w:t>.</w:t>
        </w:r>
      </w:ins>
      <w:ins w:id="1186" w:author="Rapporteur" w:date="2025-08-29T20:02:00Z" w16du:dateUtc="2025-08-29T12:02:00Z">
        <w:r w:rsidR="00822487" w:rsidRPr="00573EC2">
          <w:rPr>
            <w:rFonts w:eastAsia="等线"/>
            <w:highlight w:val="yellow"/>
            <w:lang w:eastAsia="zh-CN"/>
          </w:rPr>
          <w:t>And</w:t>
        </w:r>
      </w:ins>
      <w:commentRangeEnd w:id="1184"/>
      <w:ins w:id="1187" w:author="Rapporteur" w:date="2025-08-29T20:08:00Z" w16du:dateUtc="2025-08-29T12:08:00Z">
        <w:r w:rsidR="00EB5CA5">
          <w:rPr>
            <w:rStyle w:val="affff6"/>
          </w:rPr>
          <w:commentReference w:id="1184"/>
        </w:r>
      </w:ins>
      <w:ins w:id="1188" w:author="Rapporteur" w:date="2025-08-29T20:02:00Z" w16du:dateUtc="2025-08-29T12:02:00Z">
        <w:r w:rsidR="00822487">
          <w:rPr>
            <w:rFonts w:eastAsia="等线" w:hint="eastAsia"/>
            <w:lang w:eastAsia="zh-CN"/>
          </w:rPr>
          <w:t xml:space="preserve"> t</w:t>
        </w:r>
      </w:ins>
      <w:ins w:id="1189" w:author="Rapporteur" w:date="2025-08-29T19:58:00Z" w16du:dateUtc="2025-08-29T11: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190" w:author="Rapporteur" w:date="2025-08-29T19:58:00Z" w16du:dateUtc="2025-08-29T11:58:00Z"/>
          <w:rStyle w:val="B1Char"/>
          <w:rFonts w:eastAsia="等线"/>
        </w:rPr>
      </w:pPr>
      <w:ins w:id="1191" w:author="Rapporteur" w:date="2025-08-29T19:58:00Z" w16du:dateUtc="2025-08-29T11: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192" w:author="Rapporteur" w:date="2025-08-29T19:58:00Z" w16du:dateUtc="2025-08-29T11:58:00Z"/>
          <w:rStyle w:val="B1Char"/>
        </w:rPr>
      </w:pPr>
      <w:ins w:id="1193" w:author="Rapporteur" w:date="2025-08-29T19:58:00Z" w16du:dateUtc="2025-08-29T11: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194" w:name="tsgNames"/>
      <w:bookmarkStart w:id="1195" w:name="startOfAnnexes"/>
      <w:bookmarkStart w:id="1196" w:name="_Toc201320938"/>
      <w:bookmarkStart w:id="1197" w:name="_Toc207617119"/>
      <w:bookmarkEnd w:id="1194"/>
      <w:bookmarkEnd w:id="1195"/>
      <w:r w:rsidRPr="004D3578">
        <w:t>Annex &lt;</w:t>
      </w:r>
      <w:r w:rsidR="00776658">
        <w:t>A</w:t>
      </w:r>
      <w:r w:rsidRPr="004D3578">
        <w:t>&gt;</w:t>
      </w:r>
      <w:ins w:id="1198" w:author="Rapporteur" w:date="2025-08-29T19:59:00Z" w16du:dateUtc="2025-08-29T11:59:00Z">
        <w:r w:rsidR="00F51C52" w:rsidRPr="00F51C52">
          <w:t xml:space="preserve"> </w:t>
        </w:r>
        <w:r w:rsidR="00F51C52" w:rsidRPr="00133C49">
          <w:t>Change history</w:t>
        </w:r>
      </w:ins>
      <w:del w:id="1199" w:author="Rapporteur" w:date="2025-08-29T19:59:00Z" w16du:dateUtc="2025-08-29T11:59:00Z">
        <w:r w:rsidRPr="004D3578" w:rsidDel="00F51C52">
          <w:delText xml:space="preserve"> (informative)</w:delText>
        </w:r>
      </w:del>
      <w:r w:rsidRPr="004D3578">
        <w:t>:</w:t>
      </w:r>
      <w:r w:rsidRPr="004D3578">
        <w:br/>
      </w:r>
      <w:del w:id="1200" w:author="Rapporteur" w:date="2025-08-29T19:59:00Z" w16du:dateUtc="2025-08-29T11:59:00Z">
        <w:r w:rsidRPr="004D3578" w:rsidDel="00F51C52">
          <w:delText xml:space="preserve">&lt;Informative annex </w:delText>
        </w:r>
        <w:r w:rsidR="006B30D0" w:rsidDel="00F51C52">
          <w:delText>for a Technical Specification</w:delText>
        </w:r>
        <w:r w:rsidRPr="004D3578" w:rsidDel="00F51C52">
          <w:delText>&gt;</w:delText>
        </w:r>
      </w:del>
      <w:bookmarkEnd w:id="1196"/>
      <w:bookmarkEnd w:id="1197"/>
    </w:p>
    <w:p w14:paraId="7ABBB95B" w14:textId="2E38AEED" w:rsidR="006B30D0" w:rsidDel="00F51C52" w:rsidRDefault="006B30D0" w:rsidP="006B30D0">
      <w:pPr>
        <w:pStyle w:val="Guidance"/>
        <w:rPr>
          <w:del w:id="1201" w:author="Rapporteur" w:date="2025-08-29T19:59:00Z" w16du:dateUtc="2025-08-29T11:59:00Z"/>
        </w:rPr>
      </w:pPr>
      <w:del w:id="1202" w:author="Rapporteur" w:date="2025-08-29T19:59:00Z" w16du:dateUtc="2025-08-29T11: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203" w:author="Rapporteur" w:date="2025-08-29T19:59:00Z" w16du:dateUtc="2025-08-29T11:59:00Z"/>
        </w:rPr>
      </w:pPr>
      <w:del w:id="1204" w:author="Rapporteur" w:date="2025-08-29T19:59:00Z" w16du:dateUtc="2025-08-29T11: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205" w:author="Rapporteur" w:date="2025-08-29T19:59:00Z" w16du:dateUtc="2025-08-29T11:59:00Z"/>
        </w:rPr>
      </w:pPr>
      <w:r>
        <w:br w:type="page"/>
      </w:r>
      <w:del w:id="1206" w:author="Rapporteur" w:date="2025-08-29T19:59:00Z" w16du:dateUtc="2025-08-29T11: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207" w:author="Rapporteur" w:date="2025-08-29T19:59:00Z" w16du:dateUtc="2025-08-29T11:59:00Z"/>
        </w:rPr>
        <w:pPrChange w:id="1208" w:author="Rapporteur" w:date="2025-08-29T19:59:00Z" w16du:dateUtc="2025-08-29T11:59:00Z">
          <w:pPr>
            <w:pStyle w:val="Guidance"/>
          </w:pPr>
        </w:pPrChange>
      </w:pPr>
      <w:del w:id="1209" w:author="Rapporteur" w:date="2025-08-29T19:59:00Z" w16du:dateUtc="2025-08-29T11: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210" w:author="Rapporteur" w:date="2025-08-29T19:59:00Z" w16du:dateUtc="2025-08-29T11:59:00Z">
          <w:pPr>
            <w:pStyle w:val="Guidance"/>
          </w:pPr>
        </w:pPrChange>
      </w:pPr>
      <w:del w:id="1211" w:author="Rapporteur" w:date="2025-08-29T19:59:00Z" w16du:dateUtc="2025-08-29T11: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12" w:name="historyclause"/>
            <w:bookmarkEnd w:id="1212"/>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076125">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076125">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076125">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076125">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076125">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076125">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076125">
            <w:pPr>
              <w:pStyle w:val="TAC"/>
              <w:rPr>
                <w:sz w:val="16"/>
                <w:szCs w:val="16"/>
                <w:lang w:eastAsia="zh-CN"/>
              </w:rPr>
            </w:pPr>
            <w:r>
              <w:rPr>
                <w:rFonts w:hint="eastAsia"/>
                <w:sz w:val="16"/>
                <w:szCs w:val="16"/>
                <w:lang w:eastAsia="zh-CN"/>
              </w:rPr>
              <w:t>0.06</w:t>
            </w:r>
          </w:p>
        </w:tc>
      </w:tr>
      <w:tr w:rsidR="00E578B4" w:rsidRPr="00315B85" w14:paraId="3D57C614" w14:textId="77777777" w:rsidTr="00076125">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076125">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076125">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076125">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076125">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076125">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076125">
            <w:pPr>
              <w:pStyle w:val="TAC"/>
              <w:rPr>
                <w:sz w:val="16"/>
                <w:szCs w:val="16"/>
                <w:lang w:eastAsia="zh-CN"/>
              </w:rPr>
            </w:pPr>
            <w:r>
              <w:rPr>
                <w:rFonts w:hint="eastAsia"/>
                <w:sz w:val="16"/>
                <w:szCs w:val="16"/>
                <w:lang w:eastAsia="zh-CN"/>
              </w:rPr>
              <w:t>0.07</w:t>
            </w:r>
          </w:p>
        </w:tc>
      </w:tr>
      <w:tr w:rsidR="00E578B4" w:rsidRPr="00315B85" w14:paraId="1AF5AC27" w14:textId="77777777" w:rsidTr="00076125">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076125">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076125">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076125">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076125">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076125">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076125">
            <w:pPr>
              <w:pStyle w:val="TAC"/>
              <w:rPr>
                <w:sz w:val="16"/>
                <w:szCs w:val="16"/>
                <w:lang w:eastAsia="zh-CN"/>
              </w:rPr>
            </w:pPr>
            <w:r>
              <w:rPr>
                <w:rFonts w:hint="eastAsia"/>
                <w:sz w:val="16"/>
                <w:szCs w:val="16"/>
                <w:lang w:eastAsia="zh-CN"/>
              </w:rPr>
              <w:t>0.08</w:t>
            </w:r>
          </w:p>
        </w:tc>
      </w:tr>
      <w:tr w:rsidR="00E578B4" w:rsidRPr="00315B85" w14:paraId="61EAE9B3" w14:textId="77777777" w:rsidTr="00076125">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076125">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076125">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076125">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07612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076125">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076125">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076125">
            <w:pPr>
              <w:pStyle w:val="TAC"/>
              <w:rPr>
                <w:sz w:val="16"/>
                <w:szCs w:val="16"/>
                <w:lang w:eastAsia="zh-CN"/>
              </w:rPr>
            </w:pPr>
            <w:r>
              <w:rPr>
                <w:rFonts w:hint="eastAsia"/>
                <w:sz w:val="16"/>
                <w:szCs w:val="16"/>
                <w:lang w:eastAsia="zh-CN"/>
              </w:rPr>
              <w:t>1.0.0</w:t>
            </w:r>
          </w:p>
        </w:tc>
      </w:tr>
      <w:tr w:rsidR="004F257C" w:rsidRPr="00315B85" w14:paraId="73DDCEAD" w14:textId="77777777" w:rsidTr="00076125">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213" w:author="Rapporteur" w:date="2025-09-01T10:19:00Z" w16du:dateUtc="2025-09-01T02: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214" w:author="Rapporteur" w:date="2025-09-01T10:19:00Z" w16du:dateUtc="2025-09-01T02: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215" w:author="Rapporteur" w:date="2025-09-01T10:20:00Z" w16du:dateUtc="2025-09-01T02: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216" w:author="Rapporteur" w:date="2025-09-01T10:20:00Z" w16du:dateUtc="2025-09-01T02: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217" w:author="Rapporteur" w:date="2025-09-01T10:20:00Z" w16du:dateUtc="2025-09-01T02:20:00Z">
              <w:r>
                <w:rPr>
                  <w:rFonts w:hint="eastAsia"/>
                  <w:sz w:val="16"/>
                  <w:szCs w:val="16"/>
                  <w:lang w:eastAsia="zh-CN"/>
                </w:rPr>
                <w:t>1.1.0</w:t>
              </w:r>
            </w:ins>
          </w:p>
        </w:tc>
      </w:tr>
    </w:tbl>
    <w:p w14:paraId="6AE5F0B0" w14:textId="77777777"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62" w:author="Rapporteur" w:date="2025-08-29T20:09:00Z" w:initials="RP">
    <w:p w14:paraId="5AB93A45" w14:textId="77777777" w:rsidR="00EB5CA5" w:rsidRDefault="00EB5CA5" w:rsidP="00EB5CA5">
      <w:pPr>
        <w:pStyle w:val="af7"/>
      </w:pPr>
      <w:r>
        <w:rPr>
          <w:rStyle w:val="affff6"/>
        </w:rPr>
        <w:annotationRef/>
      </w:r>
      <w:r>
        <w:rPr>
          <w:lang w:val="en-US"/>
        </w:rPr>
        <w:t>Incorporate comments from AT&amp;T on the wording</w:t>
      </w:r>
    </w:p>
  </w:comment>
  <w:comment w:id="1168" w:author="Rapporteur" w:date="2025-08-29T20:09:00Z" w:initials="RP">
    <w:p w14:paraId="79C4B831" w14:textId="28AAD1C2" w:rsidR="00EB5CA5" w:rsidRDefault="00EB5CA5" w:rsidP="00EB5CA5">
      <w:pPr>
        <w:pStyle w:val="af7"/>
      </w:pPr>
      <w:r>
        <w:rPr>
          <w:rStyle w:val="affff6"/>
        </w:rPr>
        <w:annotationRef/>
      </w:r>
      <w:r>
        <w:rPr>
          <w:lang w:val="en-US"/>
        </w:rPr>
        <w:t>Incorporate comments from AT&amp;T on the wording</w:t>
      </w:r>
    </w:p>
  </w:comment>
  <w:comment w:id="1175" w:author="Rapporteur" w:date="2025-08-29T20:07:00Z" w:initials="RP">
    <w:p w14:paraId="6ABD1ABF" w14:textId="2160F54E" w:rsidR="00EB5CA5" w:rsidRDefault="00EB5CA5" w:rsidP="00EB5CA5">
      <w:pPr>
        <w:pStyle w:val="af7"/>
      </w:pPr>
      <w:r>
        <w:rPr>
          <w:rStyle w:val="affff6"/>
        </w:rPr>
        <w:annotationRef/>
      </w:r>
      <w:r>
        <w:t xml:space="preserve">Editorial change from rapporteur </w:t>
      </w:r>
      <w:r>
        <w:rPr>
          <w:lang w:val="en-US"/>
        </w:rPr>
        <w:t>online agreed version</w:t>
      </w:r>
    </w:p>
  </w:comment>
  <w:comment w:id="1178" w:author="Rapporteur" w:date="2025-08-29T20:08:00Z" w:initials="RP">
    <w:p w14:paraId="656B4BDC" w14:textId="436FC6B0" w:rsidR="00EB5CA5" w:rsidRDefault="00EB5CA5" w:rsidP="00EB5CA5">
      <w:pPr>
        <w:pStyle w:val="af7"/>
      </w:pPr>
      <w:r>
        <w:rPr>
          <w:rStyle w:val="affff6"/>
        </w:rPr>
        <w:annotationRef/>
      </w:r>
      <w:r>
        <w:t xml:space="preserve">Editorial change from rapporteur </w:t>
      </w:r>
      <w:r>
        <w:rPr>
          <w:lang w:val="en-US"/>
        </w:rPr>
        <w:t>online agreed version</w:t>
      </w:r>
    </w:p>
  </w:comment>
  <w:comment w:id="1184" w:author="Rapporteur" w:date="2025-08-29T20:08:00Z" w:initials="RP">
    <w:p w14:paraId="14C2DE87" w14:textId="740F63D1" w:rsidR="00EB5CA5" w:rsidRDefault="00EB5CA5"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844AD4" w14:textId="77777777" w:rsidR="006B1491" w:rsidRDefault="006B1491">
      <w:r>
        <w:separator/>
      </w:r>
    </w:p>
  </w:endnote>
  <w:endnote w:type="continuationSeparator" w:id="0">
    <w:p w14:paraId="6CF7C4F7" w14:textId="77777777" w:rsidR="006B1491" w:rsidRDefault="006B1491">
      <w:r>
        <w:continuationSeparator/>
      </w:r>
    </w:p>
  </w:endnote>
  <w:endnote w:type="continuationNotice" w:id="1">
    <w:p w14:paraId="1E302767" w14:textId="77777777" w:rsidR="006B1491" w:rsidRDefault="006B14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674341" w14:textId="77777777" w:rsidR="00DF2FB9" w:rsidRDefault="00DF2FB9">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002412" w14:textId="77777777" w:rsidR="00DF2FB9" w:rsidRDefault="00DF2FB9">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122897" w14:textId="77777777" w:rsidR="00DF2FB9" w:rsidRDefault="00DF2FB9">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47E71" w:rsidRDefault="00547E7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031BDB" w14:textId="77777777" w:rsidR="006B1491" w:rsidRDefault="006B1491">
      <w:r>
        <w:separator/>
      </w:r>
    </w:p>
  </w:footnote>
  <w:footnote w:type="continuationSeparator" w:id="0">
    <w:p w14:paraId="6060FBAC" w14:textId="77777777" w:rsidR="006B1491" w:rsidRDefault="006B1491">
      <w:r>
        <w:continuationSeparator/>
      </w:r>
    </w:p>
  </w:footnote>
  <w:footnote w:type="continuationNotice" w:id="1">
    <w:p w14:paraId="3E3BACFE" w14:textId="77777777" w:rsidR="006B1491" w:rsidRDefault="006B14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A29F54" w14:textId="77777777" w:rsidR="00DF2FB9" w:rsidRDefault="00DF2FB9">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A919AE" w14:textId="77777777" w:rsidR="00DF2FB9" w:rsidRDefault="00DF2FB9">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4ECA93" w14:textId="77777777" w:rsidR="00DF2FB9" w:rsidRDefault="00DF2FB9">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547E71" w:rsidRDefault="00547E71">
    <w:pPr>
      <w:framePr w:h="284" w:hRule="exact" w:wrap="around" w:vAnchor="text" w:hAnchor="margin" w:xAlign="right" w:y="1"/>
      <w:rPr>
        <w:rFonts w:ascii="Arial" w:hAnsi="Arial" w:cs="Arial"/>
        <w:b/>
        <w:sz w:val="18"/>
        <w:szCs w:val="18"/>
      </w:rPr>
    </w:pPr>
  </w:p>
  <w:p w14:paraId="7A6BC72E" w14:textId="0F914195" w:rsidR="00547E71" w:rsidRDefault="00547E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547E71" w:rsidRDefault="00547E71">
    <w:pPr>
      <w:framePr w:h="284" w:hRule="exact" w:wrap="around" w:vAnchor="text" w:hAnchor="margin" w:y="7"/>
      <w:rPr>
        <w:rFonts w:ascii="Arial" w:hAnsi="Arial" w:cs="Arial"/>
        <w:b/>
        <w:sz w:val="18"/>
        <w:szCs w:val="18"/>
      </w:rPr>
    </w:pPr>
  </w:p>
  <w:p w14:paraId="1024E63D" w14:textId="77777777" w:rsidR="00547E71" w:rsidRDefault="00547E7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2"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203811527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91355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1295506">
    <w:abstractNumId w:val="11"/>
  </w:num>
  <w:num w:numId="4" w16cid:durableId="1289241630">
    <w:abstractNumId w:val="38"/>
  </w:num>
  <w:num w:numId="5" w16cid:durableId="444007914">
    <w:abstractNumId w:val="9"/>
  </w:num>
  <w:num w:numId="6" w16cid:durableId="1594705768">
    <w:abstractNumId w:val="7"/>
  </w:num>
  <w:num w:numId="7" w16cid:durableId="1021472638">
    <w:abstractNumId w:val="6"/>
  </w:num>
  <w:num w:numId="8" w16cid:durableId="886180842">
    <w:abstractNumId w:val="5"/>
  </w:num>
  <w:num w:numId="9" w16cid:durableId="172190875">
    <w:abstractNumId w:val="4"/>
  </w:num>
  <w:num w:numId="10" w16cid:durableId="720712300">
    <w:abstractNumId w:val="8"/>
  </w:num>
  <w:num w:numId="11" w16cid:durableId="145435254">
    <w:abstractNumId w:val="3"/>
  </w:num>
  <w:num w:numId="12" w16cid:durableId="1766338026">
    <w:abstractNumId w:val="2"/>
  </w:num>
  <w:num w:numId="13" w16cid:durableId="1115517625">
    <w:abstractNumId w:val="1"/>
  </w:num>
  <w:num w:numId="14" w16cid:durableId="287590480">
    <w:abstractNumId w:val="0"/>
  </w:num>
  <w:num w:numId="15" w16cid:durableId="186335017">
    <w:abstractNumId w:val="14"/>
  </w:num>
  <w:num w:numId="16" w16cid:durableId="1674183690">
    <w:abstractNumId w:val="21"/>
  </w:num>
  <w:num w:numId="17" w16cid:durableId="100227235">
    <w:abstractNumId w:val="31"/>
  </w:num>
  <w:num w:numId="18" w16cid:durableId="1594585770">
    <w:abstractNumId w:val="33"/>
  </w:num>
  <w:num w:numId="19" w16cid:durableId="1255018127">
    <w:abstractNumId w:val="16"/>
  </w:num>
  <w:num w:numId="20" w16cid:durableId="1050346814">
    <w:abstractNumId w:val="18"/>
  </w:num>
  <w:num w:numId="21" w16cid:durableId="1502745146">
    <w:abstractNumId w:val="20"/>
  </w:num>
  <w:num w:numId="22" w16cid:durableId="1234244213">
    <w:abstractNumId w:val="32"/>
  </w:num>
  <w:num w:numId="23" w16cid:durableId="1928952260">
    <w:abstractNumId w:val="37"/>
  </w:num>
  <w:num w:numId="24" w16cid:durableId="1856841620">
    <w:abstractNumId w:val="15"/>
  </w:num>
  <w:num w:numId="25" w16cid:durableId="2033606740">
    <w:abstractNumId w:val="13"/>
  </w:num>
  <w:num w:numId="26" w16cid:durableId="213473566">
    <w:abstractNumId w:val="43"/>
  </w:num>
  <w:num w:numId="27" w16cid:durableId="1798639111">
    <w:abstractNumId w:val="40"/>
  </w:num>
  <w:num w:numId="28" w16cid:durableId="524366617">
    <w:abstractNumId w:val="28"/>
  </w:num>
  <w:num w:numId="29" w16cid:durableId="548150540">
    <w:abstractNumId w:val="36"/>
  </w:num>
  <w:num w:numId="30" w16cid:durableId="1899895020">
    <w:abstractNumId w:val="29"/>
  </w:num>
  <w:num w:numId="31" w16cid:durableId="119109391">
    <w:abstractNumId w:val="33"/>
  </w:num>
  <w:num w:numId="32" w16cid:durableId="1048993446">
    <w:abstractNumId w:val="17"/>
  </w:num>
  <w:num w:numId="33" w16cid:durableId="1008017161">
    <w:abstractNumId w:val="26"/>
  </w:num>
  <w:num w:numId="34" w16cid:durableId="221402747">
    <w:abstractNumId w:val="30"/>
  </w:num>
  <w:num w:numId="35" w16cid:durableId="1532112683">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11490902">
    <w:abstractNumId w:val="27"/>
  </w:num>
  <w:num w:numId="37" w16cid:durableId="138885312">
    <w:abstractNumId w:val="22"/>
  </w:num>
  <w:num w:numId="38" w16cid:durableId="1959949583">
    <w:abstractNumId w:val="34"/>
  </w:num>
  <w:num w:numId="39" w16cid:durableId="2136176310">
    <w:abstractNumId w:val="45"/>
  </w:num>
  <w:num w:numId="40" w16cid:durableId="1359039154">
    <w:abstractNumId w:val="23"/>
  </w:num>
  <w:num w:numId="41" w16cid:durableId="1518733264">
    <w:abstractNumId w:val="35"/>
  </w:num>
  <w:num w:numId="42" w16cid:durableId="1663587394">
    <w:abstractNumId w:val="41"/>
  </w:num>
  <w:num w:numId="43" w16cid:durableId="1263495795">
    <w:abstractNumId w:val="39"/>
  </w:num>
  <w:num w:numId="44" w16cid:durableId="309940486">
    <w:abstractNumId w:val="44"/>
  </w:num>
  <w:num w:numId="45" w16cid:durableId="2093811788">
    <w:abstractNumId w:val="25"/>
  </w:num>
  <w:num w:numId="46" w16cid:durableId="587033574">
    <w:abstractNumId w:val="42"/>
  </w:num>
  <w:num w:numId="47" w16cid:durableId="1731221837">
    <w:abstractNumId w:val="19"/>
  </w:num>
  <w:num w:numId="48" w16cid:durableId="135738888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60AD"/>
    <w:rsid w:val="000863F8"/>
    <w:rsid w:val="00086B7B"/>
    <w:rsid w:val="0008788F"/>
    <w:rsid w:val="00087D05"/>
    <w:rsid w:val="0009013B"/>
    <w:rsid w:val="000903DC"/>
    <w:rsid w:val="000909CD"/>
    <w:rsid w:val="00090AD9"/>
    <w:rsid w:val="000910D9"/>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551"/>
    <w:rsid w:val="00212992"/>
    <w:rsid w:val="002147CD"/>
    <w:rsid w:val="002156AB"/>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70F1"/>
    <w:rsid w:val="00237F88"/>
    <w:rsid w:val="00240782"/>
    <w:rsid w:val="002410D2"/>
    <w:rsid w:val="00242407"/>
    <w:rsid w:val="002448CB"/>
    <w:rsid w:val="002459E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511E"/>
    <w:rsid w:val="002760EE"/>
    <w:rsid w:val="0027656A"/>
    <w:rsid w:val="002814FC"/>
    <w:rsid w:val="00281CB5"/>
    <w:rsid w:val="002821A7"/>
    <w:rsid w:val="002821C1"/>
    <w:rsid w:val="002852F6"/>
    <w:rsid w:val="002854CB"/>
    <w:rsid w:val="00285D85"/>
    <w:rsid w:val="0028702C"/>
    <w:rsid w:val="0029003E"/>
    <w:rsid w:val="002901D8"/>
    <w:rsid w:val="00291E85"/>
    <w:rsid w:val="0029298E"/>
    <w:rsid w:val="00293081"/>
    <w:rsid w:val="00297687"/>
    <w:rsid w:val="002A07AC"/>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B70AB"/>
    <w:rsid w:val="002C0319"/>
    <w:rsid w:val="002C0AA5"/>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5816"/>
    <w:rsid w:val="00325E36"/>
    <w:rsid w:val="00325E99"/>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62AD1"/>
    <w:rsid w:val="004632C3"/>
    <w:rsid w:val="00463963"/>
    <w:rsid w:val="00465138"/>
    <w:rsid w:val="00465515"/>
    <w:rsid w:val="004657FD"/>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3478"/>
    <w:rsid w:val="004B34DE"/>
    <w:rsid w:val="004B4947"/>
    <w:rsid w:val="004B5D20"/>
    <w:rsid w:val="004B6698"/>
    <w:rsid w:val="004C0F0A"/>
    <w:rsid w:val="004C1D28"/>
    <w:rsid w:val="004C30AC"/>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9C2"/>
    <w:rsid w:val="00623C57"/>
    <w:rsid w:val="00627730"/>
    <w:rsid w:val="0062799A"/>
    <w:rsid w:val="00630316"/>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6DC"/>
    <w:rsid w:val="009D1C7C"/>
    <w:rsid w:val="009D1EC1"/>
    <w:rsid w:val="009D31D0"/>
    <w:rsid w:val="009D3F1A"/>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4D26"/>
    <w:rsid w:val="00BD54BB"/>
    <w:rsid w:val="00BD7D31"/>
    <w:rsid w:val="00BE3087"/>
    <w:rsid w:val="00BE3255"/>
    <w:rsid w:val="00BE3D37"/>
    <w:rsid w:val="00BE528C"/>
    <w:rsid w:val="00BE62E5"/>
    <w:rsid w:val="00BE664D"/>
    <w:rsid w:val="00BF0B39"/>
    <w:rsid w:val="00BF128E"/>
    <w:rsid w:val="00BF1294"/>
    <w:rsid w:val="00BF1C31"/>
    <w:rsid w:val="00BF232D"/>
    <w:rsid w:val="00BF32BE"/>
    <w:rsid w:val="00BF515C"/>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192D"/>
    <w:rsid w:val="00C227F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45CC"/>
    <w:rsid w:val="00C551FF"/>
    <w:rsid w:val="00C56B09"/>
    <w:rsid w:val="00C60055"/>
    <w:rsid w:val="00C6074F"/>
    <w:rsid w:val="00C61CBC"/>
    <w:rsid w:val="00C62991"/>
    <w:rsid w:val="00C63153"/>
    <w:rsid w:val="00C667F5"/>
    <w:rsid w:val="00C6688B"/>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CF0"/>
    <w:rsid w:val="00CD312B"/>
    <w:rsid w:val="00CD3B50"/>
    <w:rsid w:val="00CD42A6"/>
    <w:rsid w:val="00CD42DC"/>
    <w:rsid w:val="00CD5FFE"/>
    <w:rsid w:val="00CD6099"/>
    <w:rsid w:val="00CD667C"/>
    <w:rsid w:val="00CE1737"/>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119C"/>
    <w:rsid w:val="00EE2ACB"/>
    <w:rsid w:val="00EE355E"/>
    <w:rsid w:val="00EE460C"/>
    <w:rsid w:val="00EE4C4D"/>
    <w:rsid w:val="00EE53D3"/>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840"/>
    <w:rsid w:val="00FC29F5"/>
    <w:rsid w:val="00FC2B95"/>
    <w:rsid w:val="00FC3010"/>
    <w:rsid w:val="00FC3FEC"/>
    <w:rsid w:val="00FC4640"/>
    <w:rsid w:val="00FC57B0"/>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R4_bullets,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2.xm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comments" Target="comments.xml"/><Relationship Id="rId68" Type="http://schemas.openxmlformats.org/officeDocument/2006/relationships/footer" Target="footer4.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2.vsdx"/><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6.vsdx"/><Relationship Id="rId40" Type="http://schemas.openxmlformats.org/officeDocument/2006/relationships/image" Target="media/image11.emf"/><Relationship Id="rId45" Type="http://schemas.openxmlformats.org/officeDocument/2006/relationships/image" Target="media/image15.png"/><Relationship Id="rId53" Type="http://schemas.openxmlformats.org/officeDocument/2006/relationships/image" Target="media/image21.png"/><Relationship Id="rId58" Type="http://schemas.openxmlformats.org/officeDocument/2006/relationships/image" Target="media/image25.emf"/><Relationship Id="rId66" Type="http://schemas.microsoft.com/office/2018/08/relationships/commentsExtensible" Target="commentsExtensible.xml"/><Relationship Id="rId5" Type="http://schemas.openxmlformats.org/officeDocument/2006/relationships/customXml" Target="../customXml/item4.xml"/><Relationship Id="rId61" Type="http://schemas.openxmlformats.org/officeDocument/2006/relationships/package" Target="embeddings/Microsoft_Visio_Drawing13.vsdx"/><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package" Target="embeddings/Microsoft_Visio_Drawing5.vsdx"/><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4.emf"/><Relationship Id="rId64" Type="http://schemas.microsoft.com/office/2011/relationships/commentsExtended" Target="commentsExtended.xml"/><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0.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0.emf"/><Relationship Id="rId46" Type="http://schemas.openxmlformats.org/officeDocument/2006/relationships/image" Target="media/image16.png"/><Relationship Id="rId59" Type="http://schemas.openxmlformats.org/officeDocument/2006/relationships/package" Target="embeddings/Microsoft_Visio_Drawing12.vsdx"/><Relationship Id="rId67" Type="http://schemas.openxmlformats.org/officeDocument/2006/relationships/header" Target="header4.xml"/><Relationship Id="rId20" Type="http://schemas.openxmlformats.org/officeDocument/2006/relationships/footer" Target="footer1.xml"/><Relationship Id="rId41" Type="http://schemas.openxmlformats.org/officeDocument/2006/relationships/package" Target="embeddings/Microsoft_Visio_Drawing8.vsdx"/><Relationship Id="rId54" Type="http://schemas.openxmlformats.org/officeDocument/2006/relationships/image" Target="media/image22.png"/><Relationship Id="rId62" Type="http://schemas.openxmlformats.org/officeDocument/2006/relationships/image" Target="media/image27.png"/><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9.emf"/><Relationship Id="rId57" Type="http://schemas.openxmlformats.org/officeDocument/2006/relationships/package" Target="embeddings/Microsoft_Visio_Drawing11.vsdx"/><Relationship Id="rId10" Type="http://schemas.openxmlformats.org/officeDocument/2006/relationships/settings" Target="settings.xml"/><Relationship Id="rId31" Type="http://schemas.openxmlformats.org/officeDocument/2006/relationships/package" Target="embeddings/Microsoft_Visio_Drawing3.vsdx"/><Relationship Id="rId44" Type="http://schemas.openxmlformats.org/officeDocument/2006/relationships/image" Target="media/image14.png"/><Relationship Id="rId52" Type="http://schemas.openxmlformats.org/officeDocument/2006/relationships/package" Target="embeddings/Microsoft_Visio_Drawing10.vsdx"/><Relationship Id="rId60" Type="http://schemas.openxmlformats.org/officeDocument/2006/relationships/image" Target="media/image26.emf"/><Relationship Id="rId65"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7.vsdx"/><Relationship Id="rId34" Type="http://schemas.openxmlformats.org/officeDocument/2006/relationships/image" Target="media/image8.emf"/><Relationship Id="rId50" Type="http://schemas.openxmlformats.org/officeDocument/2006/relationships/package" Target="embeddings/Microsoft_Visio_Drawing9.vsdx"/><Relationship Id="rId55"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6.xml><?xml version="1.0" encoding="utf-8"?>
<ds:datastoreItem xmlns:ds="http://schemas.openxmlformats.org/officeDocument/2006/customXml" ds:itemID="{93AB636F-4A09-4433-A89E-61D123489B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5</TotalTime>
  <Pages>42</Pages>
  <Words>14089</Words>
  <Characters>80310</Characters>
  <Application>Microsoft Office Word</Application>
  <DocSecurity>0</DocSecurity>
  <Lines>669</Lines>
  <Paragraphs>18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4211</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145</cp:revision>
  <cp:lastPrinted>2019-02-25T14:05:00Z</cp:lastPrinted>
  <dcterms:created xsi:type="dcterms:W3CDTF">2025-08-29T11:49:00Z</dcterms:created>
  <dcterms:modified xsi:type="dcterms:W3CDTF">2025-09-01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